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FD9E74" w14:textId="77777777" w:rsidR="00044A55" w:rsidRDefault="00044A55" w:rsidP="00982A41">
      <w:pPr>
        <w:jc w:val="right"/>
        <w:rPr>
          <w:rFonts w:ascii="Times New Roman" w:eastAsia="Times New Roman" w:hAnsi="Times New Roman" w:cs="Times New Roman"/>
          <w:bCs/>
          <w:color w:val="365F91" w:themeColor="accent1" w:themeShade="BF"/>
          <w:sz w:val="36"/>
          <w:szCs w:val="36"/>
        </w:rPr>
      </w:pPr>
    </w:p>
    <w:sdt>
      <w:sdtPr>
        <w:rPr>
          <w:rFonts w:asciiTheme="minorHAnsi" w:eastAsia="Times New Roman" w:hAnsiTheme="minorHAnsi" w:cs="Arial"/>
          <w:b/>
          <w:bCs/>
          <w:color w:val="auto"/>
          <w:sz w:val="52"/>
          <w:szCs w:val="52"/>
        </w:rPr>
        <w:id w:val="892626827"/>
        <w:placeholder>
          <w:docPart w:val="DefaultPlaceholder_1082065158"/>
        </w:placeholder>
      </w:sdtPr>
      <w:sdtEndPr/>
      <w:sdtContent>
        <w:p w14:paraId="7CFD9E75" w14:textId="4601DB47" w:rsidR="006C53E6" w:rsidRDefault="00D4491E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BMG/</w:t>
          </w:r>
          <w:r w:rsidR="006C53E6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B</w:t>
          </w:r>
          <w:r w:rsidR="00F87453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UC</w:t>
          </w:r>
          <w:r w:rsidR="006C53E6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GE Centricity Business to Cerner </w:t>
          </w:r>
        </w:p>
        <w:p w14:paraId="7CFD9E76" w14:textId="77777777" w:rsidR="00F5255D" w:rsidRPr="0071451A" w:rsidRDefault="00BB7906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 w:rsidRPr="00944382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SIU</w:t>
          </w:r>
          <w:r w:rsidR="00375D69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Requirement</w:t>
          </w:r>
          <w:r w:rsidR="006C53E6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s</w:t>
          </w:r>
        </w:p>
      </w:sdtContent>
    </w:sdt>
    <w:sdt>
      <w:sdtPr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id w:val="-769156344"/>
        <w:placeholder>
          <w:docPart w:val="DefaultPlaceholder_1082065158"/>
        </w:placeholder>
      </w:sdtPr>
      <w:sdtEndPr/>
      <w:sdtContent>
        <w:p w14:paraId="7CFD9E77" w14:textId="67B40049" w:rsidR="00982A41" w:rsidRPr="00DE1117" w:rsidRDefault="00375D69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Version</w:t>
          </w:r>
          <w:r w:rsidR="004A5B5D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1.4</w:t>
          </w:r>
        </w:p>
      </w:sdtContent>
    </w:sdt>
    <w:p w14:paraId="7CFD9E78" w14:textId="55E4A603" w:rsidR="00982A41" w:rsidRPr="00DE1117" w:rsidRDefault="00982A41" w:rsidP="00982A41">
      <w:pPr>
        <w:jc w:val="right"/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>Prepared By:</w:t>
      </w:r>
      <w:r w:rsidR="00375D69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 </w:t>
      </w: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</w:t>
      </w:r>
      <w:sdt>
        <w:sdtPr>
          <w:rPr>
            <w:rFonts w:asciiTheme="minorHAnsi" w:eastAsia="Times New Roman" w:hAnsiTheme="minorHAnsi" w:cs="Arial"/>
            <w:b/>
            <w:bCs/>
            <w:color w:val="auto"/>
            <w:sz w:val="24"/>
            <w:szCs w:val="24"/>
          </w:rPr>
          <w:id w:val="2015021289"/>
          <w:placeholder>
            <w:docPart w:val="DefaultPlaceholder_1082065158"/>
          </w:placeholder>
        </w:sdtPr>
        <w:sdtEndPr/>
        <w:sdtContent>
          <w:r w:rsidR="006C53E6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Sarah Thies</w:t>
          </w:r>
        </w:sdtContent>
      </w:sdt>
      <w:r w:rsidR="00DE57E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&amp; Art Schwartz</w:t>
      </w:r>
    </w:p>
    <w:p w14:paraId="7CFD9E79" w14:textId="446E3855" w:rsidR="00982A41" w:rsidRPr="00DE1117" w:rsidRDefault="000A5B72" w:rsidP="00982A41">
      <w:pPr>
        <w:jc w:val="right"/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>Date:</w:t>
      </w:r>
      <w:r w:rsidR="00375D69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 xml:space="preserve">  </w:t>
      </w:r>
      <w:sdt>
        <w:sdtPr>
          <w:rPr>
            <w:rFonts w:asciiTheme="minorHAnsi" w:eastAsia="Times New Roman" w:hAnsiTheme="minorHAnsi" w:cs="Times New Roman"/>
            <w:b/>
            <w:bCs/>
            <w:color w:val="auto"/>
            <w:sz w:val="24"/>
            <w:szCs w:val="24"/>
          </w:rPr>
          <w:id w:val="352305872"/>
          <w:placeholder>
            <w:docPart w:val="686C2B8C0632431BAC1F421700C9DBB5"/>
          </w:placeholder>
          <w:date w:fullDate="2018-05-08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4A5B5D">
            <w:rPr>
              <w:rFonts w:asciiTheme="minorHAnsi" w:eastAsia="Times New Roman" w:hAnsiTheme="minorHAnsi" w:cs="Times New Roman"/>
              <w:b/>
              <w:bCs/>
              <w:color w:val="auto"/>
              <w:sz w:val="24"/>
              <w:szCs w:val="24"/>
            </w:rPr>
            <w:t>5/8/2018</w:t>
          </w:r>
        </w:sdtContent>
      </w:sdt>
    </w:p>
    <w:p w14:paraId="7CFD9E7A" w14:textId="77777777" w:rsidR="00982A41" w:rsidRDefault="00982A41">
      <w:r>
        <w:br w:type="page"/>
      </w:r>
    </w:p>
    <w:p w14:paraId="2FBF031B" w14:textId="33945B05" w:rsidR="004A5B5D" w:rsidRDefault="00856E7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rPr>
          <w:rFonts w:asciiTheme="minorHAnsi" w:hAnsiTheme="minorHAnsi"/>
          <w:b w:val="0"/>
        </w:rPr>
        <w:lastRenderedPageBreak/>
        <w:fldChar w:fldCharType="begin"/>
      </w:r>
      <w:r>
        <w:rPr>
          <w:rFonts w:asciiTheme="minorHAnsi" w:hAnsiTheme="minorHAnsi"/>
          <w:b w:val="0"/>
        </w:rPr>
        <w:instrText xml:space="preserve"> TOC \o "1-3" \h \z \t "TOCentry,1" </w:instrText>
      </w:r>
      <w:r>
        <w:rPr>
          <w:rFonts w:asciiTheme="minorHAnsi" w:hAnsiTheme="minorHAnsi"/>
          <w:b w:val="0"/>
        </w:rPr>
        <w:fldChar w:fldCharType="separate"/>
      </w:r>
      <w:hyperlink w:anchor="_Toc513539165" w:history="1">
        <w:r w:rsidR="004A5B5D" w:rsidRPr="009F2085">
          <w:rPr>
            <w:rStyle w:val="Hyperlink"/>
          </w:rPr>
          <w:t>Document Control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65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3</w:t>
        </w:r>
        <w:r w:rsidR="004A5B5D">
          <w:rPr>
            <w:webHidden/>
          </w:rPr>
          <w:fldChar w:fldCharType="end"/>
        </w:r>
      </w:hyperlink>
    </w:p>
    <w:p w14:paraId="4DE6FDB2" w14:textId="7E38000F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66" w:history="1">
        <w:r w:rsidR="004A5B5D" w:rsidRPr="009F2085">
          <w:rPr>
            <w:rStyle w:val="Hyperlink"/>
            <w:rFonts w:cs="Arial"/>
            <w:noProof/>
          </w:rPr>
          <w:t>Resource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66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3</w:t>
        </w:r>
        <w:r w:rsidR="004A5B5D">
          <w:rPr>
            <w:noProof/>
            <w:webHidden/>
          </w:rPr>
          <w:fldChar w:fldCharType="end"/>
        </w:r>
      </w:hyperlink>
    </w:p>
    <w:p w14:paraId="319F7C2B" w14:textId="3767A754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67" w:history="1">
        <w:r w:rsidR="004A5B5D" w:rsidRPr="009F2085">
          <w:rPr>
            <w:rStyle w:val="Hyperlink"/>
            <w:rFonts w:cs="Arial"/>
            <w:noProof/>
          </w:rPr>
          <w:t>Project Distribution List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67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3</w:t>
        </w:r>
        <w:r w:rsidR="004A5B5D">
          <w:rPr>
            <w:noProof/>
            <w:webHidden/>
          </w:rPr>
          <w:fldChar w:fldCharType="end"/>
        </w:r>
      </w:hyperlink>
    </w:p>
    <w:p w14:paraId="4E6B43AE" w14:textId="6A9EDF47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68" w:history="1">
        <w:r w:rsidR="004A5B5D" w:rsidRPr="009F2085">
          <w:rPr>
            <w:rStyle w:val="Hyperlink"/>
            <w:rFonts w:cs="Arial"/>
            <w:noProof/>
          </w:rPr>
          <w:t>Document Version Control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68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3</w:t>
        </w:r>
        <w:r w:rsidR="004A5B5D">
          <w:rPr>
            <w:noProof/>
            <w:webHidden/>
          </w:rPr>
          <w:fldChar w:fldCharType="end"/>
        </w:r>
      </w:hyperlink>
    </w:p>
    <w:p w14:paraId="04103DAF" w14:textId="5981CB2E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169" w:history="1">
        <w:r w:rsidR="004A5B5D" w:rsidRPr="009F2085">
          <w:rPr>
            <w:rStyle w:val="Hyperlink"/>
            <w:rFonts w:cs="Arial"/>
          </w:rPr>
          <w:t>1.    Introduction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69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4</w:t>
        </w:r>
        <w:r w:rsidR="004A5B5D">
          <w:rPr>
            <w:webHidden/>
          </w:rPr>
          <w:fldChar w:fldCharType="end"/>
        </w:r>
      </w:hyperlink>
    </w:p>
    <w:p w14:paraId="7E1B2362" w14:textId="6CC7723A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0" w:history="1">
        <w:r w:rsidR="004A5B5D" w:rsidRPr="009F2085">
          <w:rPr>
            <w:rStyle w:val="Hyperlink"/>
            <w:rFonts w:cs="Arial"/>
            <w:noProof/>
          </w:rPr>
          <w:t>1.1    Purpose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0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4</w:t>
        </w:r>
        <w:r w:rsidR="004A5B5D">
          <w:rPr>
            <w:noProof/>
            <w:webHidden/>
          </w:rPr>
          <w:fldChar w:fldCharType="end"/>
        </w:r>
      </w:hyperlink>
    </w:p>
    <w:p w14:paraId="72296B5F" w14:textId="27ABA76C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1" w:history="1">
        <w:r w:rsidR="004A5B5D" w:rsidRPr="009F2085">
          <w:rPr>
            <w:rStyle w:val="Hyperlink"/>
            <w:rFonts w:cs="Arial"/>
            <w:noProof/>
          </w:rPr>
          <w:t>1.2    Project Scope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1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4</w:t>
        </w:r>
        <w:r w:rsidR="004A5B5D">
          <w:rPr>
            <w:noProof/>
            <w:webHidden/>
          </w:rPr>
          <w:fldChar w:fldCharType="end"/>
        </w:r>
      </w:hyperlink>
    </w:p>
    <w:p w14:paraId="3A09169F" w14:textId="490EFF3F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2" w:history="1">
        <w:r w:rsidR="004A5B5D" w:rsidRPr="009F2085">
          <w:rPr>
            <w:rStyle w:val="Hyperlink"/>
            <w:rFonts w:cs="Arial"/>
            <w:noProof/>
          </w:rPr>
          <w:t>1.3    Terminology Standard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2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4</w:t>
        </w:r>
        <w:r w:rsidR="004A5B5D">
          <w:rPr>
            <w:noProof/>
            <w:webHidden/>
          </w:rPr>
          <w:fldChar w:fldCharType="end"/>
        </w:r>
      </w:hyperlink>
    </w:p>
    <w:p w14:paraId="09B59606" w14:textId="539D7223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73" w:history="1">
        <w:r w:rsidR="004A5B5D" w:rsidRPr="009F2085">
          <w:rPr>
            <w:rStyle w:val="Hyperlink"/>
            <w:rFonts w:cs="Arial"/>
          </w:rPr>
          <w:t>1.3.1 Acronym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73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4</w:t>
        </w:r>
        <w:r w:rsidR="004A5B5D">
          <w:rPr>
            <w:webHidden/>
          </w:rPr>
          <w:fldChar w:fldCharType="end"/>
        </w:r>
      </w:hyperlink>
    </w:p>
    <w:p w14:paraId="164929DE" w14:textId="21F457E4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74" w:history="1">
        <w:r w:rsidR="004A5B5D" w:rsidRPr="009F2085">
          <w:rPr>
            <w:rStyle w:val="Hyperlink"/>
            <w:rFonts w:cs="Arial"/>
          </w:rPr>
          <w:t>1.3.2 Glossary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74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4</w:t>
        </w:r>
        <w:r w:rsidR="004A5B5D">
          <w:rPr>
            <w:webHidden/>
          </w:rPr>
          <w:fldChar w:fldCharType="end"/>
        </w:r>
      </w:hyperlink>
    </w:p>
    <w:p w14:paraId="0FD7DA48" w14:textId="6234CB0F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5" w:history="1">
        <w:r w:rsidR="004A5B5D" w:rsidRPr="009F2085">
          <w:rPr>
            <w:rStyle w:val="Hyperlink"/>
            <w:rFonts w:cs="Arial"/>
            <w:noProof/>
          </w:rPr>
          <w:t>1.4   Document Reference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5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4</w:t>
        </w:r>
        <w:r w:rsidR="004A5B5D">
          <w:rPr>
            <w:noProof/>
            <w:webHidden/>
          </w:rPr>
          <w:fldChar w:fldCharType="end"/>
        </w:r>
      </w:hyperlink>
    </w:p>
    <w:p w14:paraId="66DDAB36" w14:textId="1208694A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176" w:history="1">
        <w:r w:rsidR="004A5B5D" w:rsidRPr="009F2085">
          <w:rPr>
            <w:rStyle w:val="Hyperlink"/>
          </w:rPr>
          <w:t>2.   Diagram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76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5</w:t>
        </w:r>
        <w:r w:rsidR="004A5B5D">
          <w:rPr>
            <w:webHidden/>
          </w:rPr>
          <w:fldChar w:fldCharType="end"/>
        </w:r>
      </w:hyperlink>
    </w:p>
    <w:p w14:paraId="60FE1327" w14:textId="648AB155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177" w:history="1">
        <w:r w:rsidR="004A5B5D" w:rsidRPr="009F2085">
          <w:rPr>
            <w:rStyle w:val="Hyperlink"/>
            <w:rFonts w:cs="Arial"/>
          </w:rPr>
          <w:t>3.    Requirement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77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6</w:t>
        </w:r>
        <w:r w:rsidR="004A5B5D">
          <w:rPr>
            <w:webHidden/>
          </w:rPr>
          <w:fldChar w:fldCharType="end"/>
        </w:r>
      </w:hyperlink>
    </w:p>
    <w:p w14:paraId="0E31A586" w14:textId="5713FFBF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8" w:history="1">
        <w:r w:rsidR="004A5B5D" w:rsidRPr="009F2085">
          <w:rPr>
            <w:rStyle w:val="Hyperlink"/>
            <w:rFonts w:cs="Arial"/>
            <w:noProof/>
          </w:rPr>
          <w:t>3.1    Functional Requirements (Cerner FSI)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8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6</w:t>
        </w:r>
        <w:r w:rsidR="004A5B5D">
          <w:rPr>
            <w:noProof/>
            <w:webHidden/>
          </w:rPr>
          <w:fldChar w:fldCharType="end"/>
        </w:r>
      </w:hyperlink>
    </w:p>
    <w:p w14:paraId="21A7BDCE" w14:textId="060CA635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79" w:history="1">
        <w:r w:rsidR="004A5B5D" w:rsidRPr="009F2085">
          <w:rPr>
            <w:rStyle w:val="Hyperlink"/>
            <w:rFonts w:cs="Arial"/>
            <w:noProof/>
          </w:rPr>
          <w:t>3.2    Non-Functional Requirement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79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7</w:t>
        </w:r>
        <w:r w:rsidR="004A5B5D">
          <w:rPr>
            <w:noProof/>
            <w:webHidden/>
          </w:rPr>
          <w:fldChar w:fldCharType="end"/>
        </w:r>
      </w:hyperlink>
    </w:p>
    <w:p w14:paraId="3B293D2F" w14:textId="5D50052D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0" w:history="1">
        <w:r w:rsidR="004A5B5D" w:rsidRPr="009F2085">
          <w:rPr>
            <w:rStyle w:val="Hyperlink"/>
          </w:rPr>
          <w:t>3.2.1    Dedicated Encounter Data Flow Requirement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0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7</w:t>
        </w:r>
        <w:r w:rsidR="004A5B5D">
          <w:rPr>
            <w:webHidden/>
          </w:rPr>
          <w:fldChar w:fldCharType="end"/>
        </w:r>
      </w:hyperlink>
    </w:p>
    <w:p w14:paraId="381D1A81" w14:textId="54899554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81" w:history="1">
        <w:r w:rsidR="004A5B5D" w:rsidRPr="009F2085">
          <w:rPr>
            <w:rStyle w:val="Hyperlink"/>
            <w:rFonts w:cs="Arial"/>
            <w:noProof/>
          </w:rPr>
          <w:t>3.3    Messaging Protocol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81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7</w:t>
        </w:r>
        <w:r w:rsidR="004A5B5D">
          <w:rPr>
            <w:noProof/>
            <w:webHidden/>
          </w:rPr>
          <w:fldChar w:fldCharType="end"/>
        </w:r>
      </w:hyperlink>
    </w:p>
    <w:p w14:paraId="4F8E85F4" w14:textId="0DB02D4E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2" w:history="1">
        <w:r w:rsidR="004A5B5D" w:rsidRPr="009F2085">
          <w:rPr>
            <w:rStyle w:val="Hyperlink"/>
          </w:rPr>
          <w:t>3.3.1    Inbound to the BayCare Cloverleaf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2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7</w:t>
        </w:r>
        <w:r w:rsidR="004A5B5D">
          <w:rPr>
            <w:webHidden/>
          </w:rPr>
          <w:fldChar w:fldCharType="end"/>
        </w:r>
      </w:hyperlink>
    </w:p>
    <w:p w14:paraId="29B5B93C" w14:textId="3C541098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3" w:history="1">
        <w:r w:rsidR="004A5B5D" w:rsidRPr="009F2085">
          <w:rPr>
            <w:rStyle w:val="Hyperlink"/>
          </w:rPr>
          <w:t>3.3.2    Outbound to the BayCare Cloverleaf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3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7</w:t>
        </w:r>
        <w:r w:rsidR="004A5B5D">
          <w:rPr>
            <w:webHidden/>
          </w:rPr>
          <w:fldChar w:fldCharType="end"/>
        </w:r>
      </w:hyperlink>
    </w:p>
    <w:p w14:paraId="3B8FF33C" w14:textId="3E7AB9B6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4" w:history="1">
        <w:r w:rsidR="004A5B5D" w:rsidRPr="009F2085">
          <w:rPr>
            <w:rStyle w:val="Hyperlink"/>
          </w:rPr>
          <w:t>3.3.3    Inbound to the Vendor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4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1C7326BB" w14:textId="463DF7AF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5" w:history="1">
        <w:r w:rsidR="004A5B5D" w:rsidRPr="009F2085">
          <w:rPr>
            <w:rStyle w:val="Hyperlink"/>
          </w:rPr>
          <w:t>3.3.4    Outbound to the Vendor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5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08A196EC" w14:textId="7068644D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6" w:history="1">
        <w:r w:rsidR="004A5B5D" w:rsidRPr="009F2085">
          <w:rPr>
            <w:rStyle w:val="Hyperlink"/>
          </w:rPr>
          <w:t>3.3.5    Inbound to the BayCare Cerner EMR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6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3A279E0C" w14:textId="6CAF10C6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87" w:history="1">
        <w:r w:rsidR="004A5B5D" w:rsidRPr="009F2085">
          <w:rPr>
            <w:rStyle w:val="Hyperlink"/>
          </w:rPr>
          <w:t>3.3.6    Outbound to the BayCare Cerner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7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1CE702AF" w14:textId="60A579FB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188" w:history="1">
        <w:r w:rsidR="004A5B5D" w:rsidRPr="009F2085">
          <w:rPr>
            <w:rStyle w:val="Hyperlink"/>
            <w:rFonts w:cs="Arial"/>
          </w:rPr>
          <w:t>4.    HL7 Messaging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88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655EC29F" w14:textId="690C0A7E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89" w:history="1">
        <w:r w:rsidR="004A5B5D" w:rsidRPr="009F2085">
          <w:rPr>
            <w:rStyle w:val="Hyperlink"/>
            <w:rFonts w:cs="Arial"/>
            <w:noProof/>
          </w:rPr>
          <w:t>4.1 Messaging Format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89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8</w:t>
        </w:r>
        <w:r w:rsidR="004A5B5D">
          <w:rPr>
            <w:noProof/>
            <w:webHidden/>
          </w:rPr>
          <w:fldChar w:fldCharType="end"/>
        </w:r>
      </w:hyperlink>
    </w:p>
    <w:p w14:paraId="7F5D3FCD" w14:textId="33C58326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90" w:history="1">
        <w:r w:rsidR="004A5B5D" w:rsidRPr="009F2085">
          <w:rPr>
            <w:rStyle w:val="Hyperlink"/>
          </w:rPr>
          <w:t>4.1.1     Segment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90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8</w:t>
        </w:r>
        <w:r w:rsidR="004A5B5D">
          <w:rPr>
            <w:webHidden/>
          </w:rPr>
          <w:fldChar w:fldCharType="end"/>
        </w:r>
      </w:hyperlink>
    </w:p>
    <w:p w14:paraId="376586D9" w14:textId="7AC3A827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91" w:history="1">
        <w:r w:rsidR="004A5B5D" w:rsidRPr="009F2085">
          <w:rPr>
            <w:rStyle w:val="Hyperlink"/>
          </w:rPr>
          <w:t>4.1</w:t>
        </w:r>
        <w:r w:rsidR="004A5B5D" w:rsidRPr="009F2085">
          <w:rPr>
            <w:rStyle w:val="Hyperlink"/>
            <w:i/>
          </w:rPr>
          <w:t>.</w:t>
        </w:r>
        <w:r w:rsidR="004A5B5D" w:rsidRPr="009F2085">
          <w:rPr>
            <w:rStyle w:val="Hyperlink"/>
          </w:rPr>
          <w:t>2     Messaging Event Type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91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9</w:t>
        </w:r>
        <w:r w:rsidR="004A5B5D">
          <w:rPr>
            <w:webHidden/>
          </w:rPr>
          <w:fldChar w:fldCharType="end"/>
        </w:r>
      </w:hyperlink>
    </w:p>
    <w:p w14:paraId="4CF2F18C" w14:textId="5CA94834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92" w:history="1">
        <w:r w:rsidR="004A5B5D" w:rsidRPr="009F2085">
          <w:rPr>
            <w:rStyle w:val="Hyperlink"/>
          </w:rPr>
          <w:t>4.1</w:t>
        </w:r>
        <w:r w:rsidR="004A5B5D" w:rsidRPr="009F2085">
          <w:rPr>
            <w:rStyle w:val="Hyperlink"/>
            <w:i/>
          </w:rPr>
          <w:t>.</w:t>
        </w:r>
        <w:r w:rsidR="004A5B5D" w:rsidRPr="009F2085">
          <w:rPr>
            <w:rStyle w:val="Hyperlink"/>
          </w:rPr>
          <w:t>3    Cloverleaf Configuration File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92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9</w:t>
        </w:r>
        <w:r w:rsidR="004A5B5D">
          <w:rPr>
            <w:webHidden/>
          </w:rPr>
          <w:fldChar w:fldCharType="end"/>
        </w:r>
      </w:hyperlink>
    </w:p>
    <w:p w14:paraId="1F2962F9" w14:textId="5C7BB5E9" w:rsidR="004A5B5D" w:rsidRDefault="00094B46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13539193" w:history="1">
        <w:r w:rsidR="004A5B5D" w:rsidRPr="009F2085">
          <w:rPr>
            <w:rStyle w:val="Hyperlink"/>
          </w:rPr>
          <w:t>4.1.4    Cloverleaf Site Location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93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9</w:t>
        </w:r>
        <w:r w:rsidR="004A5B5D">
          <w:rPr>
            <w:webHidden/>
          </w:rPr>
          <w:fldChar w:fldCharType="end"/>
        </w:r>
      </w:hyperlink>
    </w:p>
    <w:p w14:paraId="11C6BF81" w14:textId="6EB35590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94" w:history="1">
        <w:r w:rsidR="004A5B5D" w:rsidRPr="009F2085">
          <w:rPr>
            <w:rStyle w:val="Hyperlink"/>
            <w:noProof/>
          </w:rPr>
          <w:t>4.2     Data Transformation Requirement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94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0</w:t>
        </w:r>
        <w:r w:rsidR="004A5B5D">
          <w:rPr>
            <w:noProof/>
            <w:webHidden/>
          </w:rPr>
          <w:fldChar w:fldCharType="end"/>
        </w:r>
      </w:hyperlink>
    </w:p>
    <w:p w14:paraId="10AD7190" w14:textId="5CB20FD7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95" w:history="1">
        <w:r w:rsidR="004A5B5D" w:rsidRPr="009F2085">
          <w:rPr>
            <w:rStyle w:val="Hyperlink"/>
            <w:noProof/>
          </w:rPr>
          <w:t>4.3     Sample Message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95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3</w:t>
        </w:r>
        <w:r w:rsidR="004A5B5D">
          <w:rPr>
            <w:noProof/>
            <w:webHidden/>
          </w:rPr>
          <w:fldChar w:fldCharType="end"/>
        </w:r>
      </w:hyperlink>
    </w:p>
    <w:p w14:paraId="68EA4F8B" w14:textId="7F319839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196" w:history="1">
        <w:r w:rsidR="004A5B5D" w:rsidRPr="009F2085">
          <w:rPr>
            <w:rStyle w:val="Hyperlink"/>
            <w:rFonts w:cs="Arial"/>
          </w:rPr>
          <w:t>5. Testing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196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14</w:t>
        </w:r>
        <w:r w:rsidR="004A5B5D">
          <w:rPr>
            <w:webHidden/>
          </w:rPr>
          <w:fldChar w:fldCharType="end"/>
        </w:r>
      </w:hyperlink>
    </w:p>
    <w:p w14:paraId="7FFA641B" w14:textId="538CE7D0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97" w:history="1">
        <w:r w:rsidR="004A5B5D" w:rsidRPr="009F2085">
          <w:rPr>
            <w:rStyle w:val="Hyperlink"/>
            <w:noProof/>
          </w:rPr>
          <w:t>5.1.    Unit Testing Scenario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97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4</w:t>
        </w:r>
        <w:r w:rsidR="004A5B5D">
          <w:rPr>
            <w:noProof/>
            <w:webHidden/>
          </w:rPr>
          <w:fldChar w:fldCharType="end"/>
        </w:r>
      </w:hyperlink>
    </w:p>
    <w:p w14:paraId="43DF4D21" w14:textId="44B749AE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98" w:history="1">
        <w:r w:rsidR="004A5B5D" w:rsidRPr="009F2085">
          <w:rPr>
            <w:rStyle w:val="Hyperlink"/>
            <w:noProof/>
          </w:rPr>
          <w:t>5.2    Integrated Testing Scenario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98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4</w:t>
        </w:r>
        <w:r w:rsidR="004A5B5D">
          <w:rPr>
            <w:noProof/>
            <w:webHidden/>
          </w:rPr>
          <w:fldChar w:fldCharType="end"/>
        </w:r>
      </w:hyperlink>
    </w:p>
    <w:p w14:paraId="689EC56D" w14:textId="18A62CAA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199" w:history="1">
        <w:r w:rsidR="004A5B5D" w:rsidRPr="009F2085">
          <w:rPr>
            <w:rStyle w:val="Hyperlink"/>
            <w:rFonts w:cs="Arial"/>
            <w:noProof/>
          </w:rPr>
          <w:t>5.3    Testing Approval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199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4</w:t>
        </w:r>
        <w:r w:rsidR="004A5B5D">
          <w:rPr>
            <w:noProof/>
            <w:webHidden/>
          </w:rPr>
          <w:fldChar w:fldCharType="end"/>
        </w:r>
      </w:hyperlink>
    </w:p>
    <w:p w14:paraId="2E08C9A7" w14:textId="659E1472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200" w:history="1">
        <w:r w:rsidR="004A5B5D" w:rsidRPr="009F2085">
          <w:rPr>
            <w:rStyle w:val="Hyperlink"/>
            <w:rFonts w:cs="Arial"/>
            <w:noProof/>
          </w:rPr>
          <w:t>5.4    Piloting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200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4</w:t>
        </w:r>
        <w:r w:rsidR="004A5B5D">
          <w:rPr>
            <w:noProof/>
            <w:webHidden/>
          </w:rPr>
          <w:fldChar w:fldCharType="end"/>
        </w:r>
      </w:hyperlink>
    </w:p>
    <w:p w14:paraId="222CEA74" w14:textId="33E446C6" w:rsidR="004A5B5D" w:rsidRDefault="00094B46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13539201" w:history="1">
        <w:r w:rsidR="004A5B5D" w:rsidRPr="009F2085">
          <w:rPr>
            <w:rStyle w:val="Hyperlink"/>
            <w:rFonts w:cs="Arial"/>
            <w:noProof/>
          </w:rPr>
          <w:t>5.5    Approvals</w:t>
        </w:r>
        <w:r w:rsidR="004A5B5D">
          <w:rPr>
            <w:noProof/>
            <w:webHidden/>
          </w:rPr>
          <w:tab/>
        </w:r>
        <w:r w:rsidR="004A5B5D">
          <w:rPr>
            <w:noProof/>
            <w:webHidden/>
          </w:rPr>
          <w:fldChar w:fldCharType="begin"/>
        </w:r>
        <w:r w:rsidR="004A5B5D">
          <w:rPr>
            <w:noProof/>
            <w:webHidden/>
          </w:rPr>
          <w:instrText xml:space="preserve"> PAGEREF _Toc513539201 \h </w:instrText>
        </w:r>
        <w:r w:rsidR="004A5B5D">
          <w:rPr>
            <w:noProof/>
            <w:webHidden/>
          </w:rPr>
        </w:r>
        <w:r w:rsidR="004A5B5D">
          <w:rPr>
            <w:noProof/>
            <w:webHidden/>
          </w:rPr>
          <w:fldChar w:fldCharType="separate"/>
        </w:r>
        <w:r w:rsidR="004A5B5D">
          <w:rPr>
            <w:noProof/>
            <w:webHidden/>
          </w:rPr>
          <w:t>15</w:t>
        </w:r>
        <w:r w:rsidR="004A5B5D">
          <w:rPr>
            <w:noProof/>
            <w:webHidden/>
          </w:rPr>
          <w:fldChar w:fldCharType="end"/>
        </w:r>
      </w:hyperlink>
    </w:p>
    <w:p w14:paraId="302B355D" w14:textId="1D259549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202" w:history="1">
        <w:r w:rsidR="004A5B5D" w:rsidRPr="009F2085">
          <w:rPr>
            <w:rStyle w:val="Hyperlink"/>
            <w:rFonts w:cs="Arial"/>
          </w:rPr>
          <w:t>6.    Deployment / Implementation Model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202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15</w:t>
        </w:r>
        <w:r w:rsidR="004A5B5D">
          <w:rPr>
            <w:webHidden/>
          </w:rPr>
          <w:fldChar w:fldCharType="end"/>
        </w:r>
      </w:hyperlink>
    </w:p>
    <w:p w14:paraId="04AB06BB" w14:textId="558101EA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203" w:history="1">
        <w:r w:rsidR="004A5B5D" w:rsidRPr="009F2085">
          <w:rPr>
            <w:rStyle w:val="Hyperlink"/>
            <w:rFonts w:cs="Arial"/>
          </w:rPr>
          <w:t>Appendix A: Risks and Concerns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203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15</w:t>
        </w:r>
        <w:r w:rsidR="004A5B5D">
          <w:rPr>
            <w:webHidden/>
          </w:rPr>
          <w:fldChar w:fldCharType="end"/>
        </w:r>
      </w:hyperlink>
    </w:p>
    <w:p w14:paraId="302DF486" w14:textId="0A95D131" w:rsidR="004A5B5D" w:rsidRDefault="00094B4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13539204" w:history="1">
        <w:r w:rsidR="004A5B5D" w:rsidRPr="009F2085">
          <w:rPr>
            <w:rStyle w:val="Hyperlink"/>
            <w:rFonts w:cs="Arial"/>
          </w:rPr>
          <w:t>Appendix B: Issues List</w:t>
        </w:r>
        <w:r w:rsidR="004A5B5D">
          <w:rPr>
            <w:webHidden/>
          </w:rPr>
          <w:tab/>
        </w:r>
        <w:r w:rsidR="004A5B5D">
          <w:rPr>
            <w:webHidden/>
          </w:rPr>
          <w:fldChar w:fldCharType="begin"/>
        </w:r>
        <w:r w:rsidR="004A5B5D">
          <w:rPr>
            <w:webHidden/>
          </w:rPr>
          <w:instrText xml:space="preserve"> PAGEREF _Toc513539204 \h </w:instrText>
        </w:r>
        <w:r w:rsidR="004A5B5D">
          <w:rPr>
            <w:webHidden/>
          </w:rPr>
        </w:r>
        <w:r w:rsidR="004A5B5D">
          <w:rPr>
            <w:webHidden/>
          </w:rPr>
          <w:fldChar w:fldCharType="separate"/>
        </w:r>
        <w:r w:rsidR="004A5B5D">
          <w:rPr>
            <w:webHidden/>
          </w:rPr>
          <w:t>15</w:t>
        </w:r>
        <w:r w:rsidR="004A5B5D">
          <w:rPr>
            <w:webHidden/>
          </w:rPr>
          <w:fldChar w:fldCharType="end"/>
        </w:r>
      </w:hyperlink>
    </w:p>
    <w:p w14:paraId="7CFD9EA3" w14:textId="520BF4E6" w:rsidR="00B55655" w:rsidRPr="004E7A3E" w:rsidRDefault="00856E7C" w:rsidP="00B55655">
      <w:pPr>
        <w:rPr>
          <w:rFonts w:asciiTheme="minorHAnsi" w:hAnsiTheme="minorHAnsi"/>
          <w:noProof/>
        </w:rPr>
      </w:pPr>
      <w:r>
        <w:rPr>
          <w:rFonts w:asciiTheme="minorHAnsi" w:eastAsia="Times New Roman" w:hAnsiTheme="minorHAnsi" w:cs="Times New Roman"/>
          <w:b/>
          <w:color w:val="auto"/>
          <w:sz w:val="24"/>
          <w:szCs w:val="20"/>
        </w:rPr>
        <w:fldChar w:fldCharType="end"/>
      </w:r>
    </w:p>
    <w:p w14:paraId="7CFD9EA4" w14:textId="77777777" w:rsidR="00320263" w:rsidRPr="006332F2" w:rsidRDefault="00CF2307" w:rsidP="006332F2">
      <w:pPr>
        <w:pStyle w:val="Heading1"/>
        <w:rPr>
          <w:b/>
        </w:rPr>
      </w:pPr>
      <w:r w:rsidRPr="00CF2307">
        <w:rPr>
          <w:noProof/>
        </w:rPr>
        <w:br w:type="page"/>
      </w:r>
      <w:bookmarkStart w:id="0" w:name="_Toc513539165"/>
      <w:r w:rsidR="00320263" w:rsidRPr="006332F2">
        <w:rPr>
          <w:b/>
          <w:color w:val="548DD4" w:themeColor="text2" w:themeTint="99"/>
        </w:rPr>
        <w:lastRenderedPageBreak/>
        <w:t>Document Control</w:t>
      </w:r>
      <w:bookmarkEnd w:id="0"/>
    </w:p>
    <w:p w14:paraId="7CFD9EA5" w14:textId="77777777" w:rsidR="00004732" w:rsidRPr="00A65859" w:rsidRDefault="00004732" w:rsidP="00004732">
      <w:pPr>
        <w:pStyle w:val="Heading2"/>
        <w:rPr>
          <w:rFonts w:asciiTheme="minorHAnsi" w:hAnsiTheme="minorHAnsi" w:cs="Arial"/>
          <w:sz w:val="36"/>
          <w:szCs w:val="36"/>
        </w:rPr>
      </w:pPr>
      <w:bookmarkStart w:id="1" w:name="_Toc366154246"/>
      <w:bookmarkStart w:id="2" w:name="_Toc513539166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>Resources</w:t>
      </w:r>
      <w:bookmarkEnd w:id="1"/>
      <w:bookmarkEnd w:id="2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 xml:space="preserve"> </w:t>
      </w:r>
      <w:r w:rsidRPr="00A65859">
        <w:rPr>
          <w:rFonts w:asciiTheme="minorHAnsi" w:hAnsiTheme="minorHAnsi" w:cs="Arial"/>
          <w:i w:val="0"/>
          <w:sz w:val="36"/>
          <w:szCs w:val="36"/>
        </w:rPr>
        <w:t xml:space="preserve"> </w:t>
      </w: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73"/>
        <w:gridCol w:w="5167"/>
        <w:gridCol w:w="3159"/>
      </w:tblGrid>
      <w:tr w:rsidR="00004732" w:rsidRPr="00FB14A7" w14:paraId="7CFD9EA9" w14:textId="77777777" w:rsidTr="0089229D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A6" w14:textId="77777777" w:rsidR="00004732" w:rsidRPr="00FB14A7" w:rsidRDefault="00004732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Name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A7" w14:textId="77777777" w:rsidR="00004732" w:rsidRPr="00FB14A7" w:rsidRDefault="00004732" w:rsidP="0089229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Role 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A8" w14:textId="77777777" w:rsidR="00004732" w:rsidRPr="00FB14A7" w:rsidRDefault="00004732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Email</w:t>
            </w:r>
          </w:p>
        </w:tc>
      </w:tr>
      <w:tr w:rsidR="00004732" w:rsidRPr="00FB14A7" w14:paraId="7CFD9EAD" w14:textId="77777777" w:rsidTr="0089229D">
        <w:trPr>
          <w:trHeight w:val="538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AA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AB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Integration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AC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</w:t>
            </w:r>
            <w:r w:rsidR="006C53E6">
              <w:rPr>
                <w:rFonts w:asciiTheme="minorHAnsi" w:eastAsia="Times New Roman" w:hAnsiTheme="minorHAnsi" w:cs="Arial"/>
                <w:color w:val="000000"/>
                <w:sz w:val="22"/>
              </w:rPr>
              <w:t>arah.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T</w:t>
            </w:r>
            <w:r w:rsidR="006C53E6">
              <w:rPr>
                <w:rFonts w:asciiTheme="minorHAnsi" w:eastAsia="Times New Roman" w:hAnsiTheme="minorHAnsi" w:cs="Arial"/>
                <w:color w:val="000000"/>
                <w:sz w:val="22"/>
              </w:rPr>
              <w:t>hies@baycare.org</w:t>
            </w:r>
          </w:p>
        </w:tc>
      </w:tr>
      <w:tr w:rsidR="00004732" w:rsidRPr="00FB14A7" w14:paraId="7CFD9EB1" w14:textId="77777777" w:rsidTr="0089229D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AE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rt Schwartz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AF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Integration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0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rt.</w:t>
            </w:r>
            <w:r w:rsidR="009C0E56">
              <w:rPr>
                <w:rFonts w:asciiTheme="minorHAnsi" w:eastAsia="Times New Roman" w:hAnsiTheme="minorHAnsi" w:cs="Arial"/>
                <w:color w:val="000000"/>
                <w:sz w:val="22"/>
              </w:rPr>
              <w:t>S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hwartz@baycare.org</w:t>
            </w:r>
          </w:p>
        </w:tc>
      </w:tr>
      <w:tr w:rsidR="00004732" w:rsidRPr="00FB14A7" w14:paraId="7CFD9EB5" w14:textId="77777777" w:rsidTr="0089229D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2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Reginah Musyoki-Howell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3" w14:textId="77777777" w:rsidR="00004732" w:rsidRPr="00FB14A7" w:rsidRDefault="006C53E6" w:rsidP="00850FE4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Project Manag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4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R</w:t>
            </w:r>
            <w:r w:rsidR="006C53E6">
              <w:rPr>
                <w:rFonts w:asciiTheme="minorHAnsi" w:eastAsia="Times New Roman" w:hAnsiTheme="minorHAnsi" w:cs="Arial"/>
                <w:color w:val="000000"/>
                <w:sz w:val="22"/>
              </w:rPr>
              <w:t>eginah@baycare.org</w:t>
            </w:r>
          </w:p>
        </w:tc>
      </w:tr>
      <w:tr w:rsidR="00004732" w:rsidRPr="00FB14A7" w14:paraId="7CFD9EB9" w14:textId="77777777" w:rsidTr="0089229D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6" w14:textId="31C6673C" w:rsidR="00004732" w:rsidRPr="00FB14A7" w:rsidRDefault="000D346A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Daniel Alicea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7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Manager</w:t>
            </w:r>
            <w:r w:rsidR="009C0E56">
              <w:rPr>
                <w:rFonts w:asciiTheme="minorHAnsi" w:eastAsia="Times New Roman" w:hAnsiTheme="minorHAnsi" w:cs="Arial"/>
                <w:color w:val="000000"/>
                <w:sz w:val="22"/>
              </w:rPr>
              <w:t>, IS Physician SYS-EPM</w:t>
            </w:r>
            <w:r w:rsidR="00F9371F">
              <w:rPr>
                <w:rFonts w:asciiTheme="minorHAnsi" w:eastAsia="Times New Roman" w:hAnsiTheme="minorHAnsi" w:cs="Arial"/>
                <w:color w:val="000000"/>
                <w:sz w:val="22"/>
              </w:rPr>
              <w:t>/GE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8" w14:textId="3A725C54" w:rsidR="00004732" w:rsidRPr="00FB14A7" w:rsidRDefault="000D346A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Daniel.Alicea</w:t>
            </w:r>
            <w:r w:rsidR="006C53E6">
              <w:rPr>
                <w:rFonts w:asciiTheme="minorHAnsi" w:eastAsia="Times New Roman" w:hAnsiTheme="minorHAnsi" w:cs="Arial"/>
                <w:color w:val="000000"/>
                <w:sz w:val="22"/>
              </w:rPr>
              <w:t>@baycare.org</w:t>
            </w:r>
          </w:p>
        </w:tc>
      </w:tr>
      <w:tr w:rsidR="00004732" w:rsidRPr="00FB14A7" w14:paraId="7CFD9EC1" w14:textId="77777777" w:rsidTr="0089229D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E" w14:textId="77777777" w:rsidR="00004732" w:rsidRPr="00FB14A7" w:rsidRDefault="006C53E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indy Barone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BF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upervisor Clinical Systems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C0" w14:textId="77777777" w:rsidR="00004732" w:rsidRPr="00FB14A7" w:rsidRDefault="009C0E56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ynthia.Barone</w:t>
            </w:r>
            <w:r w:rsidR="006C53E6">
              <w:rPr>
                <w:rFonts w:asciiTheme="minorHAnsi" w:eastAsia="Times New Roman" w:hAnsiTheme="minorHAnsi" w:cs="Arial"/>
                <w:color w:val="000000"/>
                <w:sz w:val="22"/>
              </w:rPr>
              <w:t>@baycare.org</w:t>
            </w:r>
          </w:p>
        </w:tc>
      </w:tr>
      <w:tr w:rsidR="00004732" w:rsidRPr="00FB14A7" w14:paraId="7CFD9EC5" w14:textId="77777777" w:rsidTr="0089229D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C2" w14:textId="77777777" w:rsidR="00004732" w:rsidRPr="00FB14A7" w:rsidRDefault="0000473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C3" w14:textId="77777777" w:rsidR="00004732" w:rsidRPr="00FB14A7" w:rsidRDefault="0000473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C4" w14:textId="77777777" w:rsidR="00004732" w:rsidRPr="00FB14A7" w:rsidRDefault="0000473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7CFD9EC6" w14:textId="77777777" w:rsidR="00004732" w:rsidRPr="00FB14A7" w:rsidRDefault="00004732" w:rsidP="00004732">
      <w:pPr>
        <w:pStyle w:val="template"/>
        <w:rPr>
          <w:rFonts w:asciiTheme="minorHAnsi" w:hAnsiTheme="minorHAnsi" w:cs="Arial"/>
          <w:i w:val="0"/>
        </w:rPr>
      </w:pPr>
    </w:p>
    <w:p w14:paraId="7CFD9EC7" w14:textId="77777777" w:rsidR="00320263" w:rsidRPr="00D574A8" w:rsidRDefault="00004732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3" w:name="_Toc513539167"/>
      <w:r>
        <w:rPr>
          <w:rFonts w:asciiTheme="minorHAnsi" w:hAnsiTheme="minorHAnsi" w:cs="Arial"/>
          <w:i w:val="0"/>
          <w:color w:val="0070C0"/>
          <w:sz w:val="24"/>
          <w:szCs w:val="24"/>
        </w:rPr>
        <w:t xml:space="preserve">Project </w:t>
      </w:r>
      <w:r w:rsidR="00320263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Distribution List</w:t>
      </w:r>
      <w:bookmarkEnd w:id="3"/>
    </w:p>
    <w:p w14:paraId="7CFD9EC8" w14:textId="77777777" w:rsidR="00320263" w:rsidRPr="00986DB9" w:rsidRDefault="00320263" w:rsidP="00320263">
      <w:pPr>
        <w:pStyle w:val="template"/>
        <w:rPr>
          <w:rFonts w:asciiTheme="minorHAnsi" w:hAnsiTheme="minorHAnsi" w:cs="Arial"/>
          <w:szCs w:val="22"/>
        </w:rPr>
      </w:pPr>
      <w:r w:rsidRPr="00CF2307">
        <w:rPr>
          <w:rFonts w:asciiTheme="minorHAnsi" w:hAnsiTheme="minorHAnsi" w:cs="Arial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</w:p>
    <w:p w14:paraId="7CFD9EC9" w14:textId="77777777" w:rsidR="00320263" w:rsidRPr="00D574A8" w:rsidRDefault="00320263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  <w:bookmarkStart w:id="4" w:name="_Toc513539168"/>
      <w:r w:rsidR="00DD51E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Version Control</w:t>
      </w:r>
      <w:bookmarkEnd w:id="4"/>
    </w:p>
    <w:p w14:paraId="7CFD9ECA" w14:textId="77777777" w:rsidR="00320263" w:rsidRPr="004E7A3E" w:rsidRDefault="00320263" w:rsidP="00320263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320263" w:rsidRPr="004E7A3E" w14:paraId="7CFD9ECF" w14:textId="77777777" w:rsidTr="00D574A8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CB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bookmarkStart w:id="5" w:name="_Toc439994665"/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Version  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CC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CD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Modifier 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ECE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scription </w:t>
            </w:r>
          </w:p>
        </w:tc>
      </w:tr>
      <w:tr w:rsidR="00320263" w:rsidRPr="004E7A3E" w14:paraId="7CFD9ED4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D0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B2F33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sdt>
          <w:sdtPr>
            <w:rPr>
              <w:rFonts w:asciiTheme="minorHAnsi" w:eastAsia="Times New Roman" w:hAnsiTheme="minorHAnsi" w:cs="Arial"/>
              <w:color w:val="000000"/>
              <w:sz w:val="22"/>
            </w:rPr>
            <w:id w:val="1137680476"/>
            <w:placeholder>
              <w:docPart w:val="5AB493B1416642DBA9E77E14D9CFCCF1"/>
            </w:placeholder>
            <w:date w:fullDate="2015-04-03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521" w:type="dxa"/>
                <w:tcBorders>
                  <w:top w:val="outset" w:sz="6" w:space="0" w:color="auto"/>
                  <w:left w:val="outset" w:sz="6" w:space="0" w:color="auto"/>
                  <w:bottom w:val="outset" w:sz="6" w:space="0" w:color="auto"/>
                  <w:right w:val="outset" w:sz="6" w:space="0" w:color="auto"/>
                </w:tcBorders>
                <w:vAlign w:val="center"/>
                <w:hideMark/>
              </w:tcPr>
              <w:p w14:paraId="7CFD9ED1" w14:textId="77777777" w:rsidR="00320263" w:rsidRPr="004E7A3E" w:rsidRDefault="00850FE4" w:rsidP="00850FE4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4/3/2015</w:t>
                </w:r>
              </w:p>
            </w:tc>
          </w:sdtContent>
        </w:sdt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sdt>
            <w:sdtPr>
              <w:rPr>
                <w:rFonts w:asciiTheme="minorHAnsi" w:eastAsia="Times New Roman" w:hAnsiTheme="minorHAnsi" w:cs="Arial"/>
                <w:color w:val="000000"/>
                <w:sz w:val="22"/>
              </w:rPr>
              <w:id w:val="872104"/>
              <w:placeholder>
                <w:docPart w:val="DefaultPlaceholder_1082065158"/>
              </w:placeholder>
            </w:sdtPr>
            <w:sdtEndPr/>
            <w:sdtContent>
              <w:p w14:paraId="7CFD9ED2" w14:textId="77777777" w:rsidR="00320263" w:rsidRPr="004E7A3E" w:rsidRDefault="006332F2" w:rsidP="009C0E56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S</w:t>
                </w:r>
                <w:r w:rsidR="009C0E56"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arah Thies</w:t>
                </w:r>
              </w:p>
            </w:sdtContent>
          </w:sdt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D3" w14:textId="77777777" w:rsidR="00320263" w:rsidRPr="004E7A3E" w:rsidRDefault="004D1F30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Original</w:t>
            </w:r>
            <w:r w:rsidR="00D906D7">
              <w:rPr>
                <w:rFonts w:asciiTheme="minorHAnsi" w:eastAsia="Times New Roman" w:hAnsiTheme="minorHAnsi" w:cs="Arial"/>
                <w:color w:val="000000"/>
                <w:sz w:val="22"/>
              </w:rPr>
              <w:t>ly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Created </w:t>
            </w:r>
          </w:p>
        </w:tc>
      </w:tr>
      <w:tr w:rsidR="00375D69" w:rsidRPr="004E7A3E" w14:paraId="7CFD9ED9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5" w14:textId="394613C8" w:rsidR="00375D69" w:rsidRPr="00CF2307" w:rsidRDefault="00F8745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lastRenderedPageBreak/>
              <w:t>V1.1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6" w14:textId="5071A6D6" w:rsidR="00375D69" w:rsidRDefault="00F8745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5/10/2016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7" w14:textId="331A4F03" w:rsidR="00375D69" w:rsidRDefault="00F8745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8" w14:textId="73BD5D80" w:rsidR="00375D69" w:rsidRDefault="00F87453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E74623">
              <w:rPr>
                <w:rFonts w:asciiTheme="minorHAnsi" w:eastAsia="Times New Roman" w:hAnsiTheme="minorHAnsi" w:cs="Arial"/>
                <w:b/>
                <w:i/>
                <w:color w:val="FF0000"/>
                <w:sz w:val="22"/>
              </w:rPr>
              <w:t>Note:</w:t>
            </w:r>
            <w:r w:rsidRPr="00E74623">
              <w:rPr>
                <w:rFonts w:asciiTheme="minorHAnsi" w:eastAsia="Times New Roman" w:hAnsiTheme="minorHAnsi" w:cs="Arial"/>
                <w:color w:val="FF0000"/>
                <w:sz w:val="22"/>
              </w:rPr>
              <w:t xml:space="preserve"> 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loverleaf passing phone type in PID-13.3</w:t>
            </w:r>
            <w:r w:rsidRPr="00805E79">
              <w:rPr>
                <w:rFonts w:asciiTheme="minorHAnsi" w:eastAsia="Times New Roman" w:hAnsiTheme="minorHAnsi" w:cs="Arial"/>
                <w:i/>
                <w:color w:val="000000"/>
                <w:sz w:val="22"/>
              </w:rPr>
              <w:t xml:space="preserve"> (like ADT)</w:t>
            </w:r>
          </w:p>
        </w:tc>
      </w:tr>
      <w:tr w:rsidR="00375D69" w:rsidRPr="004E7A3E" w14:paraId="7CFD9EDE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A" w14:textId="2BAF2F72" w:rsidR="00375D69" w:rsidRPr="00CF2307" w:rsidRDefault="000D346A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2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B" w14:textId="7ABBFAC2" w:rsidR="00375D69" w:rsidRDefault="000D346A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2/16/2017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C" w14:textId="188FD638" w:rsidR="00375D69" w:rsidRDefault="000D346A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EDD" w14:textId="3B657A56" w:rsidR="00375D69" w:rsidRDefault="000D346A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Added Non-Functional Requirement centered on blocking BMG inbound scheduled events from rebounding out by SCH-2.2 “BMG Scheduling Appointment Id”</w:t>
            </w:r>
          </w:p>
        </w:tc>
      </w:tr>
      <w:tr w:rsidR="00B97D57" w:rsidRPr="004E7A3E" w14:paraId="2B4CB395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723272" w14:textId="5B11D253" w:rsidR="00B97D57" w:rsidRDefault="00B97D57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3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061164" w14:textId="55BEAEAA" w:rsidR="00B97D57" w:rsidRDefault="00B97D57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3/1/2017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D5D1DE" w14:textId="0F3F9AE9" w:rsidR="00B97D57" w:rsidRDefault="00B97D57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Lois Whitley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E0EF65" w14:textId="16C46ACE" w:rsidR="00B97D57" w:rsidRDefault="00010295" w:rsidP="0001029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ombined BMG and BUC SIU Documentation</w:t>
            </w:r>
          </w:p>
        </w:tc>
      </w:tr>
      <w:tr w:rsidR="00B97D57" w:rsidRPr="004E7A3E" w14:paraId="076F7CC2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5079CE" w14:textId="1FA7E884" w:rsidR="00B97D57" w:rsidRDefault="004A5B5D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4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5DD2EA" w14:textId="2513DAFA" w:rsidR="00B97D57" w:rsidRDefault="004A5B5D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5/8/2018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71373F" w14:textId="000C7E0F" w:rsidR="00B97D57" w:rsidRDefault="004A5B5D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Tiffany Bohall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61365E" w14:textId="00A72793" w:rsidR="00B97D57" w:rsidRDefault="004A5B5D" w:rsidP="006723C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Updated SSN logic</w:t>
            </w:r>
          </w:p>
        </w:tc>
      </w:tr>
      <w:tr w:rsidR="00320263" w:rsidRPr="004E7A3E" w14:paraId="7CFD9EE3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DF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E0" w14:textId="77777777" w:rsidR="00320263" w:rsidRPr="004E7A3E" w:rsidRDefault="00320263" w:rsidP="00933A60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E1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EE2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bookmarkEnd w:id="5"/>
    </w:tbl>
    <w:p w14:paraId="7CFD9EE4" w14:textId="77777777" w:rsidR="00320263" w:rsidRDefault="00320263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  <w:r>
        <w:rPr>
          <w:rFonts w:asciiTheme="minorHAnsi" w:hAnsiTheme="minorHAnsi" w:cs="Arial"/>
          <w:sz w:val="28"/>
        </w:rPr>
        <w:br w:type="page"/>
      </w:r>
    </w:p>
    <w:p w14:paraId="7CFD9EE5" w14:textId="77777777" w:rsidR="00116C57" w:rsidRPr="00D574A8" w:rsidRDefault="00CF2307" w:rsidP="00116C57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6" w:name="_Toc513539169"/>
      <w:r w:rsidRPr="00D574A8">
        <w:rPr>
          <w:rFonts w:asciiTheme="minorHAnsi" w:hAnsiTheme="minorHAnsi" w:cs="Arial"/>
          <w:color w:val="0070C0"/>
          <w:sz w:val="28"/>
        </w:rPr>
        <w:lastRenderedPageBreak/>
        <w:t xml:space="preserve">1.    </w:t>
      </w:r>
      <w:r w:rsidR="00AF6F98" w:rsidRPr="00D574A8">
        <w:rPr>
          <w:rFonts w:asciiTheme="minorHAnsi" w:hAnsiTheme="minorHAnsi" w:cs="Arial"/>
          <w:color w:val="0070C0"/>
          <w:sz w:val="28"/>
        </w:rPr>
        <w:t>Introduction</w:t>
      </w:r>
      <w:bookmarkEnd w:id="6"/>
      <w:r w:rsidR="00AF6F98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p w14:paraId="7CFD9EE6" w14:textId="77777777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7" w:name="_Toc513539170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1.1    </w:t>
      </w:r>
      <w:r w:rsidR="006F17D5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Purpose</w:t>
      </w:r>
      <w:bookmarkEnd w:id="7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sdt>
      <w:sdtPr>
        <w:rPr>
          <w:rFonts w:asciiTheme="minorHAnsi" w:hAnsiTheme="minorHAnsi" w:cs="Arial"/>
          <w:i w:val="0"/>
        </w:rPr>
        <w:id w:val="-1736706375"/>
        <w:placeholder>
          <w:docPart w:val="DefaultPlaceholder_1082065158"/>
        </w:placeholder>
      </w:sdtPr>
      <w:sdtEndPr/>
      <w:sdtContent>
        <w:p w14:paraId="7CFD9EE7" w14:textId="6A21C413" w:rsidR="009C0E56" w:rsidRDefault="009C0E56" w:rsidP="009C0E56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This document outlines the </w:t>
          </w:r>
          <w:r w:rsidR="00D87B8C">
            <w:rPr>
              <w:rFonts w:asciiTheme="minorHAnsi" w:hAnsiTheme="minorHAnsi" w:cs="Arial"/>
              <w:i w:val="0"/>
            </w:rPr>
            <w:t xml:space="preserve">BayCare Medical Group (BMG) and </w:t>
          </w:r>
          <w:r>
            <w:rPr>
              <w:rFonts w:asciiTheme="minorHAnsi" w:hAnsiTheme="minorHAnsi" w:cs="Arial"/>
              <w:i w:val="0"/>
            </w:rPr>
            <w:t xml:space="preserve">BayCare </w:t>
          </w:r>
          <w:r w:rsidR="00850FE4">
            <w:rPr>
              <w:rFonts w:asciiTheme="minorHAnsi" w:hAnsiTheme="minorHAnsi" w:cs="Arial"/>
              <w:i w:val="0"/>
            </w:rPr>
            <w:t>Urgent Care</w:t>
          </w:r>
          <w:r>
            <w:rPr>
              <w:rFonts w:asciiTheme="minorHAnsi" w:hAnsiTheme="minorHAnsi" w:cs="Arial"/>
              <w:i w:val="0"/>
            </w:rPr>
            <w:t xml:space="preserve"> (B</w:t>
          </w:r>
          <w:r w:rsidR="00850FE4">
            <w:rPr>
              <w:rFonts w:asciiTheme="minorHAnsi" w:hAnsiTheme="minorHAnsi" w:cs="Arial"/>
              <w:i w:val="0"/>
            </w:rPr>
            <w:t>UC</w:t>
          </w:r>
          <w:r>
            <w:rPr>
              <w:rFonts w:asciiTheme="minorHAnsi" w:hAnsiTheme="minorHAnsi" w:cs="Arial"/>
              <w:i w:val="0"/>
            </w:rPr>
            <w:t xml:space="preserve">) </w:t>
          </w:r>
          <w:r w:rsidR="00C05CB3">
            <w:rPr>
              <w:rFonts w:asciiTheme="minorHAnsi" w:hAnsiTheme="minorHAnsi" w:cs="Arial"/>
              <w:i w:val="0"/>
            </w:rPr>
            <w:t>Scheduling (</w:t>
          </w:r>
          <w:r w:rsidR="00BB7906">
            <w:rPr>
              <w:rFonts w:asciiTheme="minorHAnsi" w:hAnsiTheme="minorHAnsi" w:cs="Arial"/>
              <w:i w:val="0"/>
            </w:rPr>
            <w:t>SIU</w:t>
          </w:r>
          <w:r w:rsidR="00C05CB3">
            <w:rPr>
              <w:rFonts w:asciiTheme="minorHAnsi" w:hAnsiTheme="minorHAnsi" w:cs="Arial"/>
              <w:i w:val="0"/>
            </w:rPr>
            <w:t>)</w:t>
          </w:r>
          <w:r>
            <w:rPr>
              <w:rFonts w:asciiTheme="minorHAnsi" w:hAnsiTheme="minorHAnsi" w:cs="Arial"/>
              <w:i w:val="0"/>
            </w:rPr>
            <w:t xml:space="preserve"> </w:t>
          </w:r>
          <w:r w:rsidR="00BA1AC3">
            <w:rPr>
              <w:rFonts w:asciiTheme="minorHAnsi" w:hAnsiTheme="minorHAnsi" w:cs="Arial"/>
              <w:i w:val="0"/>
            </w:rPr>
            <w:t xml:space="preserve">interface </w:t>
          </w:r>
          <w:r>
            <w:rPr>
              <w:rFonts w:asciiTheme="minorHAnsi" w:hAnsiTheme="minorHAnsi" w:cs="Arial"/>
              <w:i w:val="0"/>
            </w:rPr>
            <w:t xml:space="preserve">from GE Centricity Business to Cerner. All functional requirements needed to support this solution post implementation will be </w:t>
          </w:r>
          <w:r w:rsidR="00C05CB3">
            <w:rPr>
              <w:rFonts w:asciiTheme="minorHAnsi" w:hAnsiTheme="minorHAnsi" w:cs="Arial"/>
              <w:i w:val="0"/>
            </w:rPr>
            <w:t>included</w:t>
          </w:r>
          <w:r>
            <w:rPr>
              <w:rFonts w:asciiTheme="minorHAnsi" w:hAnsiTheme="minorHAnsi" w:cs="Arial"/>
              <w:i w:val="0"/>
            </w:rPr>
            <w:t xml:space="preserve">. </w:t>
          </w:r>
        </w:p>
        <w:p w14:paraId="7CFD9EE8" w14:textId="77777777" w:rsidR="00C53B6B" w:rsidRDefault="00094B46" w:rsidP="00B46568">
          <w:pPr>
            <w:pStyle w:val="template"/>
            <w:rPr>
              <w:rFonts w:asciiTheme="minorHAnsi" w:hAnsiTheme="minorHAnsi" w:cs="Arial"/>
              <w:i w:val="0"/>
            </w:rPr>
          </w:pPr>
        </w:p>
      </w:sdtContent>
    </w:sdt>
    <w:p w14:paraId="7CFD9EE9" w14:textId="77777777" w:rsidR="009666CA" w:rsidRPr="00D574A8" w:rsidRDefault="009666CA" w:rsidP="00463E6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</w:rPr>
      </w:pPr>
      <w:bookmarkStart w:id="8" w:name="_Toc513539171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2    Project Scope</w:t>
      </w:r>
      <w:bookmarkEnd w:id="8"/>
    </w:p>
    <w:p w14:paraId="7CFD9EEA" w14:textId="1DC55FC0" w:rsidR="009666CA" w:rsidRPr="004E7A3E" w:rsidRDefault="00094B46" w:rsidP="009666CA">
      <w:pPr>
        <w:pStyle w:val="template"/>
        <w:rPr>
          <w:rFonts w:asciiTheme="minorHAnsi" w:hAnsiTheme="minorHAnsi" w:cs="Arial"/>
          <w:i w:val="0"/>
        </w:rPr>
      </w:pPr>
      <w:sdt>
        <w:sdtPr>
          <w:rPr>
            <w:rFonts w:asciiTheme="minorHAnsi" w:hAnsiTheme="minorHAnsi" w:cs="Arial"/>
            <w:i w:val="0"/>
          </w:rPr>
          <w:id w:val="-1111823088"/>
          <w:placeholder>
            <w:docPart w:val="DefaultPlaceholder_1082065158"/>
          </w:placeholder>
        </w:sdtPr>
        <w:sdtEndPr/>
        <w:sdtContent>
          <w:r w:rsidR="00BB7906">
            <w:rPr>
              <w:rFonts w:asciiTheme="minorHAnsi" w:hAnsiTheme="minorHAnsi" w:cs="Arial"/>
              <w:i w:val="0"/>
            </w:rPr>
            <w:t>Implement a</w:t>
          </w:r>
          <w:r w:rsidR="00F9371F">
            <w:rPr>
              <w:rFonts w:asciiTheme="minorHAnsi" w:hAnsiTheme="minorHAnsi" w:cs="Arial"/>
              <w:i w:val="0"/>
            </w:rPr>
            <w:t xml:space="preserve"> </w:t>
          </w:r>
          <w:r w:rsidR="00C05CB3">
            <w:rPr>
              <w:rFonts w:asciiTheme="minorHAnsi" w:hAnsiTheme="minorHAnsi" w:cs="Arial"/>
              <w:i w:val="0"/>
            </w:rPr>
            <w:t>Scheduling (</w:t>
          </w:r>
          <w:r w:rsidR="00BB7906">
            <w:rPr>
              <w:rFonts w:asciiTheme="minorHAnsi" w:hAnsiTheme="minorHAnsi" w:cs="Arial"/>
              <w:i w:val="0"/>
            </w:rPr>
            <w:t>SIU</w:t>
          </w:r>
          <w:r w:rsidR="00C05CB3">
            <w:rPr>
              <w:rFonts w:asciiTheme="minorHAnsi" w:hAnsiTheme="minorHAnsi" w:cs="Arial"/>
              <w:i w:val="0"/>
            </w:rPr>
            <w:t>)</w:t>
          </w:r>
          <w:r w:rsidR="00F9371F">
            <w:rPr>
              <w:rFonts w:asciiTheme="minorHAnsi" w:hAnsiTheme="minorHAnsi" w:cs="Arial"/>
              <w:i w:val="0"/>
            </w:rPr>
            <w:t xml:space="preserve"> interface from </w:t>
          </w:r>
          <w:r w:rsidR="001F58F8">
            <w:rPr>
              <w:rFonts w:asciiTheme="minorHAnsi" w:hAnsiTheme="minorHAnsi" w:cs="Arial"/>
              <w:i w:val="0"/>
            </w:rPr>
            <w:t xml:space="preserve">the </w:t>
          </w:r>
          <w:r w:rsidR="00F9371F">
            <w:rPr>
              <w:rFonts w:asciiTheme="minorHAnsi" w:hAnsiTheme="minorHAnsi" w:cs="Arial"/>
              <w:i w:val="0"/>
            </w:rPr>
            <w:t>GE Centricity Business Practice Management System</w:t>
          </w:r>
          <w:r w:rsidR="001F58F8">
            <w:rPr>
              <w:rFonts w:asciiTheme="minorHAnsi" w:hAnsiTheme="minorHAnsi" w:cs="Arial"/>
              <w:i w:val="0"/>
            </w:rPr>
            <w:t xml:space="preserve"> to the Cerner EMR Application for the</w:t>
          </w:r>
          <w:r w:rsidR="00D87B8C">
            <w:rPr>
              <w:rFonts w:asciiTheme="minorHAnsi" w:hAnsiTheme="minorHAnsi" w:cs="Arial"/>
              <w:i w:val="0"/>
            </w:rPr>
            <w:t xml:space="preserve"> BayCare Medical Group (BMG) and </w:t>
          </w:r>
          <w:r w:rsidR="001F58F8">
            <w:rPr>
              <w:rFonts w:asciiTheme="minorHAnsi" w:hAnsiTheme="minorHAnsi" w:cs="Arial"/>
              <w:i w:val="0"/>
            </w:rPr>
            <w:t xml:space="preserve">BayCare </w:t>
          </w:r>
          <w:r w:rsidR="00850FE4">
            <w:rPr>
              <w:rFonts w:asciiTheme="minorHAnsi" w:hAnsiTheme="minorHAnsi" w:cs="Arial"/>
              <w:i w:val="0"/>
            </w:rPr>
            <w:t>Urgent Care</w:t>
          </w:r>
          <w:r w:rsidR="001F58F8">
            <w:rPr>
              <w:rFonts w:asciiTheme="minorHAnsi" w:hAnsiTheme="minorHAnsi" w:cs="Arial"/>
              <w:i w:val="0"/>
            </w:rPr>
            <w:t xml:space="preserve"> (B</w:t>
          </w:r>
          <w:r w:rsidR="00850FE4">
            <w:rPr>
              <w:rFonts w:asciiTheme="minorHAnsi" w:hAnsiTheme="minorHAnsi" w:cs="Arial"/>
              <w:i w:val="0"/>
            </w:rPr>
            <w:t>UC</w:t>
          </w:r>
          <w:r w:rsidR="001F58F8">
            <w:rPr>
              <w:rFonts w:asciiTheme="minorHAnsi" w:hAnsiTheme="minorHAnsi" w:cs="Arial"/>
              <w:i w:val="0"/>
            </w:rPr>
            <w:t>) providers.</w:t>
          </w:r>
          <w:r w:rsidR="0008077A">
            <w:rPr>
              <w:rFonts w:asciiTheme="minorHAnsi" w:hAnsiTheme="minorHAnsi" w:cs="Arial"/>
              <w:i w:val="0"/>
            </w:rPr>
            <w:t xml:space="preserve">  The </w:t>
          </w:r>
          <w:r w:rsidR="00D87B8C">
            <w:rPr>
              <w:rFonts w:asciiTheme="minorHAnsi" w:hAnsiTheme="minorHAnsi" w:cs="Arial"/>
              <w:i w:val="0"/>
            </w:rPr>
            <w:t xml:space="preserve">BMG appointments will populate the Cerner </w:t>
          </w:r>
          <w:r w:rsidR="00D87B8C" w:rsidRPr="00D87B8C">
            <w:rPr>
              <w:rFonts w:asciiTheme="minorHAnsi" w:hAnsiTheme="minorHAnsi" w:cs="Arial"/>
              <w:b/>
              <w:color w:val="FF0000"/>
            </w:rPr>
            <w:t>Ambulatory Organizer</w:t>
          </w:r>
          <w:r w:rsidR="00D87B8C">
            <w:rPr>
              <w:rFonts w:asciiTheme="minorHAnsi" w:hAnsiTheme="minorHAnsi" w:cs="Arial"/>
              <w:i w:val="0"/>
            </w:rPr>
            <w:t xml:space="preserve"> Application and the BUC </w:t>
          </w:r>
          <w:r w:rsidR="0008077A">
            <w:rPr>
              <w:rFonts w:asciiTheme="minorHAnsi" w:hAnsiTheme="minorHAnsi" w:cs="Arial"/>
              <w:i w:val="0"/>
            </w:rPr>
            <w:t xml:space="preserve">appointments will populate the Cerner </w:t>
          </w:r>
          <w:r w:rsidR="0008077A" w:rsidRPr="0008077A">
            <w:rPr>
              <w:rFonts w:asciiTheme="minorHAnsi" w:hAnsiTheme="minorHAnsi" w:cs="Arial"/>
              <w:b/>
              <w:color w:val="FF0000"/>
            </w:rPr>
            <w:t>Tracking Shell</w:t>
          </w:r>
          <w:r w:rsidR="0008077A" w:rsidRPr="0008077A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08077A">
            <w:rPr>
              <w:rFonts w:asciiTheme="minorHAnsi" w:hAnsiTheme="minorHAnsi" w:cs="Arial"/>
              <w:i w:val="0"/>
            </w:rPr>
            <w:t>Application.</w:t>
          </w:r>
        </w:sdtContent>
      </w:sdt>
    </w:p>
    <w:p w14:paraId="7CFD9EEB" w14:textId="77777777" w:rsidR="009666CA" w:rsidRDefault="009666CA" w:rsidP="00B46568">
      <w:pPr>
        <w:pStyle w:val="template"/>
        <w:rPr>
          <w:rFonts w:asciiTheme="minorHAnsi" w:hAnsiTheme="minorHAnsi" w:cs="Arial"/>
        </w:rPr>
      </w:pPr>
    </w:p>
    <w:p w14:paraId="7CFD9EEC" w14:textId="516B6446" w:rsidR="00E40F36" w:rsidRPr="00D574A8" w:rsidRDefault="00CF2307" w:rsidP="00E40F3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9" w:name="_Toc513539172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5F78D2"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Terminology Standards</w:t>
      </w:r>
      <w:bookmarkEnd w:id="9"/>
    </w:p>
    <w:p w14:paraId="7CFD9EED" w14:textId="445F7AA9" w:rsidR="00C66DF0" w:rsidRPr="00D574A8" w:rsidRDefault="00CF2307" w:rsidP="002654C8">
      <w:pPr>
        <w:pStyle w:val="Heading3"/>
        <w:ind w:firstLine="720"/>
        <w:rPr>
          <w:b w:val="0"/>
          <w:color w:val="0070C0"/>
        </w:rPr>
      </w:pPr>
      <w:bookmarkStart w:id="10" w:name="_Toc513539173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5F78D2">
        <w:rPr>
          <w:rFonts w:asciiTheme="minorHAnsi" w:hAnsiTheme="minorHAnsi" w:cs="Arial"/>
          <w:b w:val="0"/>
          <w:color w:val="0070C0"/>
          <w:sz w:val="22"/>
        </w:rPr>
        <w:t>3.</w:t>
      </w:r>
      <w:r w:rsidRPr="00D574A8">
        <w:rPr>
          <w:rFonts w:asciiTheme="minorHAnsi" w:hAnsiTheme="minorHAnsi" w:cs="Arial"/>
          <w:b w:val="0"/>
          <w:color w:val="0070C0"/>
          <w:sz w:val="22"/>
        </w:rPr>
        <w:t>1 Acronyms</w:t>
      </w:r>
      <w:bookmarkEnd w:id="10"/>
    </w:p>
    <w:sdt>
      <w:sdtPr>
        <w:rPr>
          <w:rFonts w:asciiTheme="minorHAnsi" w:hAnsiTheme="minorHAnsi" w:cs="Arial"/>
          <w:color w:val="auto"/>
          <w:sz w:val="22"/>
        </w:rPr>
        <w:id w:val="-1106347750"/>
        <w:placeholder>
          <w:docPart w:val="DefaultPlaceholder_1082065158"/>
        </w:placeholder>
      </w:sdtPr>
      <w:sdtEndPr/>
      <w:sdtContent>
        <w:p w14:paraId="7CFD9EEE" w14:textId="77777777" w:rsidR="008F1EDB" w:rsidRPr="003253FB" w:rsidRDefault="003253FB" w:rsidP="003253FB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 w:rsidRPr="00326434">
            <w:rPr>
              <w:rFonts w:asciiTheme="minorHAnsi" w:hAnsiTheme="minorHAnsi" w:cs="Arial"/>
              <w:color w:val="auto"/>
              <w:sz w:val="22"/>
            </w:rPr>
            <w:t>MLLP – Minimum Lower Layer Protocol for messaging framing a HL7 message.</w:t>
          </w:r>
        </w:p>
      </w:sdtContent>
    </w:sdt>
    <w:p w14:paraId="7CFD9EEF" w14:textId="77D882B8" w:rsidR="00C66DF0" w:rsidRPr="00D574A8" w:rsidRDefault="00CF2307" w:rsidP="007A3CDB">
      <w:pPr>
        <w:pStyle w:val="Heading3"/>
        <w:ind w:firstLine="720"/>
        <w:rPr>
          <w:b w:val="0"/>
          <w:color w:val="0070C0"/>
        </w:rPr>
      </w:pPr>
      <w:bookmarkStart w:id="11" w:name="_Toc513539174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5F78D2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2 Glossary</w:t>
      </w:r>
      <w:bookmarkEnd w:id="11"/>
    </w:p>
    <w:sdt>
      <w:sdtPr>
        <w:rPr>
          <w:rFonts w:asciiTheme="minorHAnsi" w:hAnsiTheme="minorHAnsi" w:cs="Arial"/>
          <w:color w:val="auto"/>
          <w:sz w:val="22"/>
        </w:rPr>
        <w:id w:val="938495654"/>
        <w:placeholder>
          <w:docPart w:val="DefaultPlaceholder_1082065158"/>
        </w:placeholder>
      </w:sdtPr>
      <w:sdtEndPr/>
      <w:sdtContent>
        <w:p w14:paraId="7CFD9EF0" w14:textId="77777777" w:rsidR="008F1EDB" w:rsidRPr="004E7A3E" w:rsidRDefault="00F9121B" w:rsidP="007A3CDB">
          <w:pPr>
            <w:ind w:left="720"/>
            <w:rPr>
              <w:rFonts w:asciiTheme="minorHAnsi" w:hAnsiTheme="minorHAnsi" w:cs="Arial"/>
              <w:color w:val="auto"/>
            </w:rPr>
          </w:pPr>
          <w:r>
            <w:rPr>
              <w:rFonts w:asciiTheme="minorHAnsi" w:hAnsiTheme="minorHAnsi" w:cs="Arial"/>
              <w:color w:val="auto"/>
              <w:sz w:val="22"/>
            </w:rPr>
            <w:t>List the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 xml:space="preserve"> terms that require</w:t>
          </w:r>
          <w:r w:rsidR="00383D69">
            <w:rPr>
              <w:rFonts w:asciiTheme="minorHAnsi" w:hAnsiTheme="minorHAnsi" w:cs="Arial"/>
              <w:color w:val="auto"/>
              <w:sz w:val="22"/>
            </w:rPr>
            <w:t xml:space="preserve"> definition </w:t>
          </w:r>
        </w:p>
      </w:sdtContent>
    </w:sdt>
    <w:p w14:paraId="7CFD9EF1" w14:textId="5930A59F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2" w:name="_Toc304970742"/>
      <w:bookmarkStart w:id="13" w:name="_Toc513539175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1.</w:t>
      </w:r>
      <w:r w:rsidR="005F78D2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</w:t>
      </w:r>
      <w:r w:rsidR="00B95DEE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References</w:t>
      </w:r>
      <w:bookmarkEnd w:id="12"/>
      <w:bookmarkEnd w:id="13"/>
    </w:p>
    <w:sdt>
      <w:sdtPr>
        <w:rPr>
          <w:rFonts w:asciiTheme="minorHAnsi" w:hAnsiTheme="minorHAnsi" w:cs="Arial"/>
          <w:i w:val="0"/>
        </w:rPr>
        <w:id w:val="-1408839955"/>
        <w:placeholder>
          <w:docPart w:val="DefaultPlaceholder_1082065158"/>
        </w:placeholder>
      </w:sdtPr>
      <w:sdtEndPr/>
      <w:sdtContent>
        <w:p w14:paraId="7CFD9EF2" w14:textId="77777777" w:rsidR="00263DBF" w:rsidRPr="00C17BA0" w:rsidRDefault="00263DBF" w:rsidP="00263DBF">
          <w:pPr>
            <w:pStyle w:val="template"/>
            <w:rPr>
              <w:rFonts w:asciiTheme="minorHAnsi" w:hAnsiTheme="minorHAnsi" w:cs="Arial"/>
              <w:b/>
              <w:i w:val="0"/>
            </w:rPr>
          </w:pPr>
          <w:r>
            <w:rPr>
              <w:rFonts w:asciiTheme="minorHAnsi" w:hAnsiTheme="minorHAnsi" w:cs="Arial"/>
              <w:b/>
              <w:i w:val="0"/>
            </w:rPr>
            <w:t>Cerner Specifications</w:t>
          </w:r>
          <w:r w:rsidRPr="00C17BA0">
            <w:rPr>
              <w:rFonts w:asciiTheme="minorHAnsi" w:hAnsiTheme="minorHAnsi" w:cs="Arial"/>
              <w:b/>
              <w:i w:val="0"/>
            </w:rPr>
            <w:t>:</w:t>
          </w:r>
        </w:p>
        <w:p w14:paraId="7CFD9EF3" w14:textId="77777777" w:rsidR="00263DBF" w:rsidRDefault="00BB7906" w:rsidP="00263DBF">
          <w:pPr>
            <w:pStyle w:val="template"/>
            <w:rPr>
              <w:rFonts w:asciiTheme="minorHAnsi" w:hAnsiTheme="minorHAnsi" w:cs="Arial"/>
              <w:i w:val="0"/>
            </w:rPr>
          </w:pPr>
          <w:r w:rsidRPr="00BB7906">
            <w:rPr>
              <w:rFonts w:asciiTheme="minorHAnsi" w:hAnsiTheme="minorHAnsi" w:cs="Arial"/>
              <w:i w:val="0"/>
            </w:rPr>
            <w:t>Unit16i-Display-Only_S</w:t>
          </w:r>
          <w:r>
            <w:rPr>
              <w:rFonts w:asciiTheme="minorHAnsi" w:hAnsiTheme="minorHAnsi" w:cs="Arial"/>
              <w:i w:val="0"/>
            </w:rPr>
            <w:t>cheduling</w:t>
          </w:r>
          <w:r w:rsidRPr="00BB7906">
            <w:rPr>
              <w:rFonts w:asciiTheme="minorHAnsi" w:hAnsiTheme="minorHAnsi" w:cs="Arial"/>
              <w:i w:val="0"/>
            </w:rPr>
            <w:t>_</w:t>
          </w:r>
          <w:r>
            <w:rPr>
              <w:rFonts w:asciiTheme="minorHAnsi" w:hAnsiTheme="minorHAnsi" w:cs="Arial"/>
              <w:i w:val="0"/>
            </w:rPr>
            <w:t>Inbound</w:t>
          </w:r>
          <w:r w:rsidRPr="00BB7906">
            <w:rPr>
              <w:rFonts w:asciiTheme="minorHAnsi" w:hAnsiTheme="minorHAnsi" w:cs="Arial"/>
              <w:i w:val="0"/>
            </w:rPr>
            <w:t>.pdf</w:t>
          </w:r>
        </w:p>
        <w:p w14:paraId="7CFD9EF4" w14:textId="77777777" w:rsidR="00BB7906" w:rsidRPr="00BB7906" w:rsidRDefault="00BB7906" w:rsidP="00263DBF">
          <w:pPr>
            <w:pStyle w:val="template"/>
            <w:rPr>
              <w:rFonts w:asciiTheme="minorHAnsi" w:hAnsiTheme="minorHAnsi" w:cs="Arial"/>
              <w:i w:val="0"/>
            </w:rPr>
          </w:pPr>
        </w:p>
        <w:p w14:paraId="7CFD9EF5" w14:textId="77777777" w:rsidR="00263DBF" w:rsidRDefault="00263DBF" w:rsidP="00263DBF">
          <w:pPr>
            <w:pStyle w:val="template"/>
            <w:rPr>
              <w:rFonts w:asciiTheme="minorHAnsi" w:hAnsiTheme="minorHAnsi" w:cs="Arial"/>
              <w:b/>
              <w:i w:val="0"/>
            </w:rPr>
          </w:pPr>
          <w:r>
            <w:rPr>
              <w:rFonts w:asciiTheme="minorHAnsi" w:hAnsiTheme="minorHAnsi" w:cs="Arial"/>
              <w:b/>
              <w:i w:val="0"/>
            </w:rPr>
            <w:t>GE</w:t>
          </w:r>
          <w:r w:rsidRPr="00C17BA0">
            <w:rPr>
              <w:rFonts w:asciiTheme="minorHAnsi" w:hAnsiTheme="minorHAnsi" w:cs="Arial"/>
              <w:b/>
              <w:i w:val="0"/>
            </w:rPr>
            <w:t xml:space="preserve"> </w:t>
          </w:r>
          <w:r>
            <w:rPr>
              <w:rFonts w:asciiTheme="minorHAnsi" w:hAnsiTheme="minorHAnsi" w:cs="Arial"/>
              <w:b/>
              <w:i w:val="0"/>
            </w:rPr>
            <w:t>Specifications</w:t>
          </w:r>
          <w:r w:rsidRPr="00C17BA0">
            <w:rPr>
              <w:rFonts w:asciiTheme="minorHAnsi" w:hAnsiTheme="minorHAnsi" w:cs="Arial"/>
              <w:b/>
              <w:i w:val="0"/>
            </w:rPr>
            <w:t>:</w:t>
          </w:r>
        </w:p>
        <w:p w14:paraId="7CFD9EF6" w14:textId="77777777" w:rsidR="00235E8B" w:rsidRDefault="00BB7906" w:rsidP="00235E8B">
          <w:pPr>
            <w:pStyle w:val="template"/>
            <w:rPr>
              <w:rFonts w:asciiTheme="minorHAnsi" w:hAnsiTheme="minorHAnsi" w:cs="Arial"/>
              <w:i w:val="0"/>
            </w:rPr>
          </w:pPr>
          <w:r w:rsidRPr="00BB7906">
            <w:rPr>
              <w:rFonts w:asciiTheme="minorHAnsi" w:hAnsiTheme="minorHAnsi" w:cs="Arial"/>
              <w:i w:val="0"/>
            </w:rPr>
            <w:t>MASTER BYH_EWS_SCHED_OUTBOUND_FINAL.xlsx</w:t>
          </w:r>
        </w:p>
      </w:sdtContent>
    </w:sdt>
    <w:p w14:paraId="7CFD9EF7" w14:textId="77777777" w:rsidR="004308CF" w:rsidRPr="00BB7906" w:rsidRDefault="004308CF">
      <w:pPr>
        <w:rPr>
          <w:rFonts w:asciiTheme="minorHAnsi" w:eastAsiaTheme="majorEastAsia" w:hAnsiTheme="minorHAnsi" w:cs="Arial"/>
          <w:bCs/>
          <w:color w:val="0070C0"/>
          <w:sz w:val="24"/>
          <w:szCs w:val="24"/>
        </w:rPr>
      </w:pPr>
    </w:p>
    <w:p w14:paraId="7CFD9EF8" w14:textId="3A4EA0ED" w:rsidR="004D01FE" w:rsidRDefault="00CB611A" w:rsidP="005F78D2">
      <w:pPr>
        <w:pStyle w:val="Heading1"/>
      </w:pPr>
      <w:bookmarkStart w:id="14" w:name="_Toc513539176"/>
      <w:r>
        <w:lastRenderedPageBreak/>
        <w:t>2.</w:t>
      </w:r>
      <w:r w:rsidR="00F03186" w:rsidRPr="00D574A8">
        <w:t xml:space="preserve">   </w:t>
      </w:r>
      <w:r w:rsidR="00DF00D2" w:rsidRPr="00D574A8">
        <w:t>Diagram</w:t>
      </w:r>
      <w:bookmarkEnd w:id="14"/>
    </w:p>
    <w:p w14:paraId="7CFD9EF9" w14:textId="6464CB3B" w:rsidR="00850FE4" w:rsidRPr="004D01FE" w:rsidRDefault="00B57D1E" w:rsidP="004D01FE">
      <w:pPr>
        <w:spacing w:line="240" w:lineRule="auto"/>
      </w:pPr>
      <w:r>
        <w:object w:dxaOrig="18489" w:dyaOrig="11688" w14:anchorId="25987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55pt;height:341.3pt" o:ole="">
            <v:imagedata r:id="rId13" o:title=""/>
          </v:shape>
          <o:OLEObject Type="Embed" ProgID="Visio.Drawing.11" ShapeID="_x0000_i1025" DrawAspect="Content" ObjectID="_1588490267" r:id="rId14"/>
        </w:object>
      </w:r>
    </w:p>
    <w:sdt>
      <w:sdtPr>
        <w:rPr>
          <w:rFonts w:asciiTheme="minorHAnsi" w:hAnsiTheme="minorHAnsi" w:cs="Arial"/>
          <w:color w:val="auto"/>
          <w:sz w:val="22"/>
        </w:rPr>
        <w:id w:val="-1851322890"/>
        <w:placeholder>
          <w:docPart w:val="DefaultPlaceholder_1082065158"/>
        </w:placeholder>
      </w:sdtPr>
      <w:sdtEndPr/>
      <w:sdtContent>
        <w:p w14:paraId="7CFD9EFA" w14:textId="77777777" w:rsidR="00251535" w:rsidRDefault="002979A4" w:rsidP="004D01FE">
          <w:pPr>
            <w:spacing w:line="240" w:lineRule="auto"/>
            <w:rPr>
              <w:rFonts w:asciiTheme="minorHAnsi" w:hAnsiTheme="minorHAnsi" w:cs="Arial"/>
              <w:color w:val="auto"/>
              <w:sz w:val="22"/>
            </w:rPr>
          </w:pPr>
          <w:r>
            <w:object w:dxaOrig="18489" w:dyaOrig="11688" w14:anchorId="7CFDA055">
              <v:shape id="_x0000_i1026" type="#_x0000_t75" style="width:539.55pt;height:341.3pt" o:ole="">
                <v:imagedata r:id="rId15" o:title=""/>
              </v:shape>
              <o:OLEObject Type="Embed" ProgID="Visio.Drawing.11" ShapeID="_x0000_i1026" DrawAspect="Content" ObjectID="_1588490268" r:id="rId16"/>
            </w:object>
          </w:r>
        </w:p>
      </w:sdtContent>
    </w:sdt>
    <w:p w14:paraId="7CFD9EFB" w14:textId="77777777" w:rsidR="00025139" w:rsidRPr="00D574A8" w:rsidRDefault="00025139" w:rsidP="00025139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2"/>
        </w:rPr>
      </w:pPr>
      <w:bookmarkStart w:id="15" w:name="_Toc513539177"/>
      <w:r w:rsidRPr="00D574A8">
        <w:rPr>
          <w:rFonts w:asciiTheme="minorHAnsi" w:hAnsiTheme="minorHAnsi" w:cs="Arial"/>
          <w:color w:val="0070C0"/>
          <w:sz w:val="28"/>
        </w:rPr>
        <w:lastRenderedPageBreak/>
        <w:t>3.    Requirements</w:t>
      </w:r>
      <w:bookmarkEnd w:id="15"/>
    </w:p>
    <w:p w14:paraId="7CFD9EFC" w14:textId="77777777" w:rsidR="00547B29" w:rsidRPr="00D574A8" w:rsidRDefault="00CF2307" w:rsidP="004D01FE">
      <w:pPr>
        <w:pStyle w:val="Heading2"/>
        <w:spacing w:line="2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6" w:name="_Toc439994682"/>
      <w:bookmarkStart w:id="17" w:name="_Toc51353917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1    Functional Requirements</w:t>
      </w:r>
      <w:bookmarkStart w:id="18" w:name="_Toc439994696"/>
      <w:bookmarkEnd w:id="16"/>
      <w:r w:rsidR="00BA1EDE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(Cerner FSI)</w:t>
      </w:r>
      <w:bookmarkEnd w:id="17"/>
    </w:p>
    <w:p w14:paraId="7CFD9EFD" w14:textId="77777777" w:rsidR="004D01FE" w:rsidRPr="004D01FE" w:rsidRDefault="004D01FE" w:rsidP="004D01FE">
      <w:pPr>
        <w:spacing w:line="20" w:lineRule="atLeast"/>
      </w:pPr>
    </w:p>
    <w:sdt>
      <w:sdtPr>
        <w:rPr>
          <w:rFonts w:asciiTheme="minorHAnsi" w:hAnsiTheme="minorHAnsi" w:cs="Arial"/>
          <w:i w:val="0"/>
        </w:rPr>
        <w:id w:val="1676066936"/>
        <w:placeholder>
          <w:docPart w:val="DefaultPlaceholder_1082065158"/>
        </w:placeholder>
      </w:sdtPr>
      <w:sdtEndPr/>
      <w:sdtContent>
        <w:p w14:paraId="7CFD9EFE" w14:textId="77777777" w:rsidR="0056099A" w:rsidRDefault="00E44454" w:rsidP="004D01FE">
          <w:pPr>
            <w:pStyle w:val="template"/>
            <w:spacing w:line="20" w:lineRule="atLeast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Provide detail for the below functional requirements.  </w:t>
          </w:r>
          <w:r w:rsidR="00B521D1">
            <w:rPr>
              <w:rFonts w:asciiTheme="minorHAnsi" w:hAnsiTheme="minorHAnsi" w:cs="Arial"/>
              <w:i w:val="0"/>
            </w:rPr>
            <w:t xml:space="preserve">The </w:t>
          </w:r>
          <w:r w:rsidR="00770E49">
            <w:rPr>
              <w:rFonts w:asciiTheme="minorHAnsi" w:hAnsiTheme="minorHAnsi" w:cs="Arial"/>
              <w:i w:val="0"/>
            </w:rPr>
            <w:t xml:space="preserve">message </w:t>
          </w:r>
          <w:r w:rsidR="009B5570">
            <w:rPr>
              <w:rFonts w:asciiTheme="minorHAnsi" w:hAnsiTheme="minorHAnsi" w:cs="Arial"/>
              <w:i w:val="0"/>
            </w:rPr>
            <w:t>transformation requirements</w:t>
          </w:r>
          <w:r w:rsidR="006F03D0">
            <w:rPr>
              <w:rFonts w:asciiTheme="minorHAnsi" w:hAnsiTheme="minorHAnsi" w:cs="Arial"/>
              <w:i w:val="0"/>
            </w:rPr>
            <w:t xml:space="preserve"> </w:t>
          </w:r>
          <w:r w:rsidR="004F60BC">
            <w:rPr>
              <w:rFonts w:asciiTheme="minorHAnsi" w:hAnsiTheme="minorHAnsi" w:cs="Arial"/>
              <w:i w:val="0"/>
            </w:rPr>
            <w:t xml:space="preserve">for </w:t>
          </w:r>
          <w:r w:rsidR="00CE5A50">
            <w:rPr>
              <w:rFonts w:asciiTheme="minorHAnsi" w:hAnsiTheme="minorHAnsi" w:cs="Arial"/>
              <w:i w:val="0"/>
            </w:rPr>
            <w:t>the</w:t>
          </w:r>
          <w:r w:rsidR="004F60BC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>component</w:t>
          </w:r>
          <w:r w:rsidR="00CE5A50">
            <w:rPr>
              <w:rFonts w:asciiTheme="minorHAnsi" w:hAnsiTheme="minorHAnsi" w:cs="Arial"/>
              <w:i w:val="0"/>
            </w:rPr>
            <w:t xml:space="preserve">s </w:t>
          </w:r>
          <w:r w:rsidR="006F03D0">
            <w:rPr>
              <w:rFonts w:asciiTheme="minorHAnsi" w:hAnsiTheme="minorHAnsi" w:cs="Arial"/>
              <w:i w:val="0"/>
            </w:rPr>
            <w:t>defined in this specification</w:t>
          </w:r>
          <w:r>
            <w:rPr>
              <w:rFonts w:asciiTheme="minorHAnsi" w:hAnsiTheme="minorHAnsi" w:cs="Arial"/>
              <w:i w:val="0"/>
            </w:rPr>
            <w:t xml:space="preserve"> should be </w:t>
          </w:r>
          <w:r w:rsidR="00CE5A50">
            <w:rPr>
              <w:rFonts w:asciiTheme="minorHAnsi" w:hAnsiTheme="minorHAnsi" w:cs="Arial"/>
              <w:i w:val="0"/>
            </w:rPr>
            <w:t xml:space="preserve">specified in </w:t>
          </w:r>
          <w:r w:rsidR="00B521D1">
            <w:rPr>
              <w:rFonts w:asciiTheme="minorHAnsi" w:hAnsiTheme="minorHAnsi" w:cs="Arial"/>
              <w:i w:val="0"/>
            </w:rPr>
            <w:t xml:space="preserve">section </w:t>
          </w:r>
          <w:r w:rsidR="00FA5E31">
            <w:rPr>
              <w:rFonts w:asciiTheme="minorHAnsi" w:hAnsiTheme="minorHAnsi" w:cs="Arial"/>
              <w:i w:val="0"/>
            </w:rPr>
            <w:t>4</w:t>
          </w:r>
          <w:r w:rsidR="000C414F">
            <w:rPr>
              <w:rFonts w:asciiTheme="minorHAnsi" w:hAnsiTheme="minorHAnsi" w:cs="Arial"/>
              <w:i w:val="0"/>
            </w:rPr>
            <w:t xml:space="preserve">.2 </w:t>
          </w:r>
          <w:r>
            <w:rPr>
              <w:rFonts w:asciiTheme="minorHAnsi" w:hAnsiTheme="minorHAnsi" w:cs="Arial"/>
              <w:i w:val="0"/>
            </w:rPr>
            <w:t>of this document</w:t>
          </w:r>
          <w:r w:rsidR="006F03D0">
            <w:rPr>
              <w:rFonts w:asciiTheme="minorHAnsi" w:hAnsiTheme="minorHAnsi" w:cs="Arial"/>
              <w:i w:val="0"/>
            </w:rPr>
            <w:t>.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94772" w:rsidRPr="00446162" w14:paraId="7CFD9F02" w14:textId="77777777" w:rsidTr="0089229D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EFF" w14:textId="77777777" w:rsidR="00894772" w:rsidRPr="00446162" w:rsidRDefault="00894772" w:rsidP="00BA1EDE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</w:t>
            </w:r>
            <w:r w:rsidR="00BA1EDE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ern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9F00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01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7CFD9F06" w14:textId="77777777" w:rsidTr="0089229D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03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7CFD9F04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05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7CFD9F0A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CFD9F07" w14:textId="77777777" w:rsidR="00894772" w:rsidRDefault="00894772" w:rsidP="00B67A9D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</w:t>
            </w:r>
            <w:r w:rsidR="00532846">
              <w:rPr>
                <w:rFonts w:ascii="Calibri" w:eastAsia="Times New Roman" w:hAnsi="Calibri"/>
                <w:color w:val="000000"/>
                <w:sz w:val="22"/>
              </w:rPr>
              <w:t>.20</w:t>
            </w:r>
            <w:r w:rsidR="00B67A9D">
              <w:rPr>
                <w:rFonts w:ascii="Calibri" w:eastAsia="Times New Roman" w:hAnsi="Calibri"/>
                <w:color w:val="000000"/>
                <w:sz w:val="22"/>
              </w:rPr>
              <w:t>15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967713767"/>
            <w:placeholder>
              <w:docPart w:val="2A9C309D5728479280BCE2952C1291CF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7CFD9F08" w14:textId="77777777" w:rsidR="00894772" w:rsidRDefault="008E2534" w:rsidP="008E2534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Corporate Patient Identifier (</w:t>
                </w:r>
                <w:r w:rsidR="00B67A9D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CPI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)</w:t>
                </w:r>
                <w:r w:rsidR="00B67A9D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value 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380861846"/>
            <w:placeholder>
              <w:docPart w:val="DE9CD0238C824F598AE02DCE6CFC5C7C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7CFD9F09" w14:textId="77B58823" w:rsidR="00894772" w:rsidRDefault="00B67A9D" w:rsidP="00900780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The CPI value is </w:t>
                </w:r>
                <w:r w:rsidR="008E2534">
                  <w:rPr>
                    <w:rFonts w:ascii="Calibri" w:eastAsia="Times New Roman" w:hAnsi="Calibri"/>
                    <w:color w:val="auto"/>
                    <w:sz w:val="22"/>
                  </w:rPr>
                  <w:t>a unique nu</w:t>
                </w:r>
                <w:r w:rsidR="00BA1EDE">
                  <w:rPr>
                    <w:rFonts w:ascii="Calibri" w:eastAsia="Times New Roman" w:hAnsi="Calibri"/>
                    <w:color w:val="auto"/>
                    <w:sz w:val="22"/>
                  </w:rPr>
                  <w:t>mber identifying the patient amo</w:t>
                </w:r>
                <w:r w:rsidR="008E2534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ng all BayCare systems.  The CPI is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used by Cerner to load balance </w:t>
                </w:r>
                <w:r w:rsidR="00BB7906">
                  <w:rPr>
                    <w:rFonts w:ascii="Calibri" w:eastAsia="Times New Roman" w:hAnsi="Calibri"/>
                    <w:color w:val="auto"/>
                    <w:sz w:val="22"/>
                  </w:rPr>
                  <w:t>SIU</w:t>
                </w:r>
                <w:r w:rsidR="008E2534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inbound processing.  Cloverl</w:t>
                </w:r>
                <w:r w:rsidR="00770329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eaf will kill messages </w:t>
                </w:r>
                <w:r w:rsidR="00770329" w:rsidRPr="002979A4">
                  <w:rPr>
                    <w:rFonts w:ascii="Calibri" w:eastAsia="Times New Roman" w:hAnsi="Calibri"/>
                    <w:b/>
                    <w:i/>
                    <w:color w:val="FF0000"/>
                    <w:sz w:val="22"/>
                  </w:rPr>
                  <w:t>without</w:t>
                </w:r>
                <w:r w:rsidR="00770329" w:rsidRPr="002979A4">
                  <w:rPr>
                    <w:rFonts w:ascii="Calibri" w:eastAsia="Times New Roman" w:hAnsi="Calibri"/>
                    <w:color w:val="FF0000"/>
                    <w:sz w:val="22"/>
                  </w:rPr>
                  <w:t xml:space="preserve">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the CPI value</w:t>
                </w:r>
                <w:r w:rsidR="00770329">
                  <w:rPr>
                    <w:rFonts w:ascii="Calibri" w:eastAsia="Times New Roman" w:hAnsi="Calibri"/>
                    <w:color w:val="auto"/>
                    <w:sz w:val="22"/>
                  </w:rPr>
                  <w:t>.</w:t>
                </w:r>
              </w:p>
            </w:tc>
          </w:sdtContent>
        </w:sdt>
      </w:tr>
      <w:tr w:rsidR="001C0820" w14:paraId="7CFD9F0E" w14:textId="77777777" w:rsidTr="00C05CB3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CFD9F0B" w14:textId="77777777" w:rsidR="001C0820" w:rsidRDefault="001C0820" w:rsidP="00C05CB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5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2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-1276476085"/>
            <w:placeholder>
              <w:docPart w:val="CB4C0CAE6B7F4D06A6D7422B4C040A0F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7CFD9F0C" w14:textId="77777777" w:rsidR="001C0820" w:rsidRDefault="001C0820" w:rsidP="00C05CB3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Filler Status Code 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559248440"/>
            <w:placeholder>
              <w:docPart w:val="F0D301AEB6AB491FBCCE75DC601A4402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7CFD9F0D" w14:textId="77777777" w:rsidR="001C0820" w:rsidRDefault="001C0820" w:rsidP="00C05CB3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When GE sends the value </w:t>
                </w:r>
                <w:r w:rsidRPr="001760E0">
                  <w:rPr>
                    <w:rFonts w:ascii="Calibri" w:eastAsia="Times New Roman" w:hAnsi="Calibri"/>
                    <w:b/>
                    <w:i/>
                    <w:color w:val="FF0000"/>
                    <w:sz w:val="22"/>
                  </w:rPr>
                  <w:t>ARR</w:t>
                </w:r>
                <w:r w:rsidRPr="001760E0">
                  <w:rPr>
                    <w:rFonts w:ascii="Calibri" w:eastAsia="Times New Roman" w:hAnsi="Calibri"/>
                    <w:color w:val="FF0000"/>
                    <w:sz w:val="22"/>
                  </w:rPr>
                  <w:t xml:space="preserve">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in SCH-25, Cloverleaf will send  Cerner </w:t>
                </w:r>
                <w:r>
                  <w:rPr>
                    <w:rFonts w:asciiTheme="minorHAnsi" w:eastAsia="Times New Roman" w:hAnsiTheme="minorHAnsi" w:cs="Times New Roman"/>
                    <w:color w:val="000000"/>
                    <w:sz w:val="22"/>
                  </w:rPr>
                  <w:t>SIU^Z01 (Type &amp; Trigger) as notification of an appointment check-in</w:t>
                </w:r>
              </w:p>
            </w:tc>
          </w:sdtContent>
        </w:sdt>
      </w:tr>
    </w:tbl>
    <w:p w14:paraId="7CFD9F0F" w14:textId="77777777" w:rsidR="00894772" w:rsidRDefault="00894772" w:rsidP="004D01FE">
      <w:pPr>
        <w:pStyle w:val="template"/>
        <w:spacing w:line="20" w:lineRule="atLeast"/>
        <w:rPr>
          <w:rFonts w:asciiTheme="minorHAnsi" w:hAnsiTheme="minorHAnsi" w:cs="Arial"/>
          <w:i w:val="0"/>
        </w:rPr>
      </w:pPr>
    </w:p>
    <w:p w14:paraId="7CFD9F10" w14:textId="77777777" w:rsidR="00876B9A" w:rsidRPr="00D574A8" w:rsidRDefault="00876B9A" w:rsidP="00876B9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9" w:name="_Toc51353917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2    Non-Functional Requirements</w:t>
      </w:r>
      <w:bookmarkEnd w:id="19"/>
    </w:p>
    <w:sdt>
      <w:sdtPr>
        <w:rPr>
          <w:rFonts w:asciiTheme="minorHAnsi" w:hAnsiTheme="minorHAnsi" w:cs="Arial"/>
          <w:color w:val="auto"/>
          <w:sz w:val="22"/>
        </w:rPr>
        <w:id w:val="1671754727"/>
        <w:placeholder>
          <w:docPart w:val="DefaultPlaceholder_1082065158"/>
        </w:placeholder>
      </w:sdtPr>
      <w:sdtEndPr/>
      <w:sdtContent>
        <w:p w14:paraId="7CFD9F11" w14:textId="77777777" w:rsidR="00876B9A" w:rsidRDefault="00876B9A" w:rsidP="00876B9A">
          <w:pPr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concise detail for the below </w:t>
          </w:r>
          <w:r w:rsidRPr="005D666C">
            <w:rPr>
              <w:rFonts w:asciiTheme="minorHAnsi" w:hAnsiTheme="minorHAnsi" w:cs="Arial"/>
              <w:color w:val="auto"/>
              <w:sz w:val="22"/>
            </w:rPr>
            <w:t>non-functional requirements</w:t>
          </w:r>
          <w:r w:rsidR="00250777">
            <w:rPr>
              <w:rFonts w:asciiTheme="minorHAnsi" w:hAnsiTheme="minorHAnsi" w:cs="Arial"/>
              <w:color w:val="auto"/>
              <w:sz w:val="22"/>
            </w:rPr>
            <w:t xml:space="preserve">.  The below </w:t>
          </w:r>
          <w:r w:rsidR="00EE4568">
            <w:rPr>
              <w:rFonts w:asciiTheme="minorHAnsi" w:hAnsiTheme="minorHAnsi" w:cs="Arial"/>
              <w:color w:val="auto"/>
              <w:sz w:val="22"/>
            </w:rPr>
            <w:t>requirement</w:t>
          </w:r>
          <w:r w:rsidR="00250777">
            <w:rPr>
              <w:rFonts w:asciiTheme="minorHAnsi" w:hAnsiTheme="minorHAnsi" w:cs="Arial"/>
              <w:color w:val="auto"/>
              <w:sz w:val="22"/>
            </w:rPr>
            <w:t>s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must be 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evaluated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for </w:t>
          </w:r>
          <w:r w:rsidR="002F015C">
            <w:rPr>
              <w:rFonts w:asciiTheme="minorHAnsi" w:hAnsiTheme="minorHAnsi" w:cs="Arial"/>
              <w:color w:val="auto"/>
              <w:sz w:val="22"/>
            </w:rPr>
            <w:t xml:space="preserve">every project. </w:t>
          </w:r>
        </w:p>
      </w:sdtContent>
    </w:sdt>
    <w:tbl>
      <w:tblPr>
        <w:tblW w:w="11031" w:type="dxa"/>
        <w:tblInd w:w="-15" w:type="dxa"/>
        <w:tblLook w:val="04A0" w:firstRow="1" w:lastRow="0" w:firstColumn="1" w:lastColumn="0" w:noHBand="0" w:noVBand="1"/>
      </w:tblPr>
      <w:tblGrid>
        <w:gridCol w:w="108"/>
        <w:gridCol w:w="1797"/>
        <w:gridCol w:w="108"/>
        <w:gridCol w:w="2772"/>
        <w:gridCol w:w="108"/>
        <w:gridCol w:w="6030"/>
        <w:gridCol w:w="108"/>
      </w:tblGrid>
      <w:tr w:rsidR="00894772" w:rsidRPr="00446162" w14:paraId="7CFD9F15" w14:textId="77777777" w:rsidTr="00B57D1E">
        <w:trPr>
          <w:gridBefore w:val="1"/>
          <w:wBefore w:w="108" w:type="dxa"/>
          <w:trHeight w:val="342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12" w14:textId="77777777" w:rsidR="00894772" w:rsidRPr="00446162" w:rsidRDefault="00894772" w:rsidP="00BA1EDE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</w:t>
            </w:r>
            <w:r w:rsidR="00BA1EDE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erner</w:t>
            </w:r>
          </w:p>
        </w:tc>
        <w:tc>
          <w:tcPr>
            <w:tcW w:w="28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9F13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14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7CFD9F19" w14:textId="77777777" w:rsidTr="00B57D1E">
        <w:trPr>
          <w:gridBefore w:val="1"/>
          <w:wBefore w:w="108" w:type="dxa"/>
          <w:trHeight w:val="465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16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7CFD9F17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18" w14:textId="77777777" w:rsidR="00894772" w:rsidRPr="00446162" w:rsidRDefault="00894772" w:rsidP="0089229D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7CFD9F1D" w14:textId="77777777" w:rsidTr="00B57D1E">
        <w:trPr>
          <w:gridBefore w:val="1"/>
          <w:wBefore w:w="108" w:type="dxa"/>
          <w:trHeight w:val="495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CFD9F1A" w14:textId="34661D0C" w:rsidR="00894772" w:rsidRDefault="00532846" w:rsidP="00BA1EDE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lastRenderedPageBreak/>
              <w:t>NFR.20</w:t>
            </w:r>
            <w:r w:rsidR="00622051">
              <w:rPr>
                <w:rFonts w:ascii="Calibri" w:eastAsia="Times New Roman" w:hAnsi="Calibri"/>
                <w:color w:val="000000"/>
                <w:sz w:val="22"/>
              </w:rPr>
              <w:t>16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1709989112"/>
            <w:placeholder>
              <w:docPart w:val="3F025E28A8F04A9C999C112C60B8E812"/>
            </w:placeholder>
          </w:sdtPr>
          <w:sdtEndPr/>
          <w:sdtContent>
            <w:tc>
              <w:tcPr>
                <w:tcW w:w="2880" w:type="dxa"/>
                <w:gridSpan w:val="2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7CFD9F1B" w14:textId="132B3C2F" w:rsidR="00894772" w:rsidRDefault="00622051" w:rsidP="00622051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PID-13.3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09523800"/>
            <w:placeholder>
              <w:docPart w:val="A42D40DB549544CC8D32FE7DB64AA3EB"/>
            </w:placeholder>
          </w:sdtPr>
          <w:sdtEndPr/>
          <w:sdtContent>
            <w:sdt>
              <w:sdtPr>
                <w:rPr>
                  <w:rFonts w:ascii="Calibri" w:eastAsia="Times New Roman" w:hAnsi="Calibri"/>
                  <w:color w:val="auto"/>
                  <w:sz w:val="22"/>
                </w:rPr>
                <w:id w:val="1871641552"/>
                <w:placeholder>
                  <w:docPart w:val="16755710F59A47CDA793B23720F4DA37"/>
                </w:placeholder>
              </w:sdtPr>
              <w:sdtEndPr/>
              <w:sdtContent>
                <w:tc>
                  <w:tcPr>
                    <w:tcW w:w="6138" w:type="dxa"/>
                    <w:gridSpan w:val="2"/>
                    <w:tcBorders>
                      <w:top w:val="nil"/>
                      <w:left w:val="nil"/>
                      <w:bottom w:val="nil"/>
                      <w:right w:val="nil"/>
                    </w:tcBorders>
                    <w:shd w:val="clear" w:color="auto" w:fill="auto"/>
                  </w:tcPr>
                  <w:p w14:paraId="7CFD9F1C" w14:textId="631EC9DD" w:rsidR="00894772" w:rsidRDefault="00622051" w:rsidP="005F4497">
                    <w:pPr>
                      <w:spacing w:after="0" w:line="240" w:lineRule="auto"/>
                      <w:rPr>
                        <w:rFonts w:ascii="Calibri" w:eastAsia="Times New Roman" w:hAnsi="Calibri"/>
                        <w:color w:val="auto"/>
                        <w:sz w:val="22"/>
                      </w:rPr>
                    </w:pPr>
                    <w:r w:rsidRPr="00805E79">
                      <w:rPr>
                        <w:rFonts w:ascii="Calibri" w:eastAsia="Times New Roman" w:hAnsi="Calibri"/>
                        <w:b/>
                        <w:i/>
                        <w:color w:val="FF0000"/>
                        <w:sz w:val="22"/>
                      </w:rPr>
                      <w:t>Note:</w:t>
                    </w:r>
                    <w:r w:rsidRPr="00805E79">
                      <w:rPr>
                        <w:rFonts w:ascii="Calibri" w:eastAsia="Times New Roman" w:hAnsi="Calibri"/>
                        <w:color w:val="FF0000"/>
                        <w:sz w:val="22"/>
                      </w:rPr>
                      <w:t xml:space="preserve"> </w:t>
                    </w:r>
                    <w:r>
                      <w:rPr>
                        <w:rFonts w:ascii="Calibri" w:eastAsia="Times New Roman" w:hAnsi="Calibri"/>
                        <w:color w:val="auto"/>
                        <w:sz w:val="22"/>
                      </w:rPr>
                      <w:t xml:space="preserve">Cloverleaf will pass phone type tags in sub field 3 </w:t>
                    </w:r>
                    <w:r w:rsidRPr="005F79B0">
                      <w:rPr>
                        <w:rFonts w:ascii="Calibri" w:eastAsia="Times New Roman" w:hAnsi="Calibri"/>
                        <w:i/>
                        <w:color w:val="auto"/>
                        <w:sz w:val="22"/>
                      </w:rPr>
                      <w:t>(like ADT)</w:t>
                    </w:r>
                    <w:r>
                      <w:rPr>
                        <w:rFonts w:ascii="Calibri" w:eastAsia="Times New Roman" w:hAnsi="Calibri"/>
                        <w:color w:val="auto"/>
                        <w:sz w:val="22"/>
                      </w:rPr>
                      <w:t xml:space="preserve"> in an effort to standardize.</w:t>
                    </w:r>
                  </w:p>
                </w:tc>
              </w:sdtContent>
            </w:sdt>
          </w:sdtContent>
        </w:sdt>
      </w:tr>
      <w:tr w:rsidR="00B57D1E" w14:paraId="050CB83C" w14:textId="77777777" w:rsidTr="00B57D1E">
        <w:trPr>
          <w:gridAfter w:val="1"/>
          <w:wAfter w:w="108" w:type="dxa"/>
          <w:trHeight w:val="495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378FDFCC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7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2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288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5896F40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Script: siu_surg_mobj_out on Comm Server: SIU_TCPIP_SURGINET_OUT using </w:t>
            </w:r>
            <w:r w:rsidRPr="00782273">
              <w:rPr>
                <w:rFonts w:ascii="Calibri" w:eastAsia="Times New Roman" w:hAnsi="Calibri"/>
                <w:b/>
                <w:i/>
                <w:color w:val="FF0000"/>
                <w:sz w:val="22"/>
              </w:rPr>
              <w:t>Soarian</w:t>
            </w:r>
            <w:r w:rsidRPr="00782273">
              <w:rPr>
                <w:rFonts w:ascii="Calibri" w:eastAsia="Times New Roman" w:hAnsi="Calibri"/>
                <w:color w:val="FF0000"/>
                <w:sz w:val="22"/>
              </w:rPr>
              <w:t xml:space="preserve"> </w:t>
            </w:r>
            <w:r>
              <w:rPr>
                <w:rFonts w:ascii="Calibri" w:eastAsia="Times New Roman" w:hAnsi="Calibri"/>
                <w:color w:val="auto"/>
                <w:sz w:val="22"/>
              </w:rPr>
              <w:t>Source</w:t>
            </w:r>
          </w:p>
        </w:tc>
        <w:tc>
          <w:tcPr>
            <w:tcW w:w="61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7DB16F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Blocking BMG inbound scheduled events from rebounding out by SCH-2.2 “BMG Scheduling Appointment Id” </w:t>
            </w:r>
          </w:p>
        </w:tc>
      </w:tr>
      <w:tr w:rsidR="00B57D1E" w14:paraId="34F64E98" w14:textId="77777777" w:rsidTr="00B57D1E">
        <w:trPr>
          <w:gridAfter w:val="1"/>
          <w:wAfter w:w="108" w:type="dxa"/>
          <w:trHeight w:val="495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54047F28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6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288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8F058F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61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8D52B98" w14:textId="77777777" w:rsidR="00B57D1E" w:rsidRDefault="00B57D1E" w:rsidP="004C2E8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  <w:tr w:rsidR="00B27D61" w14:paraId="447DBABA" w14:textId="77777777" w:rsidTr="00B57D1E">
        <w:trPr>
          <w:gridAfter w:val="1"/>
          <w:wAfter w:w="108" w:type="dxa"/>
          <w:trHeight w:val="495"/>
        </w:trPr>
        <w:tc>
          <w:tcPr>
            <w:tcW w:w="190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2B6C37D6" w14:textId="640AA571" w:rsidR="00B27D61" w:rsidRDefault="00B27D61" w:rsidP="004C2E8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6.3.0</w:t>
            </w:r>
          </w:p>
        </w:tc>
        <w:tc>
          <w:tcPr>
            <w:tcW w:w="288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1A6D904" w14:textId="0779DB16" w:rsidR="00B27D61" w:rsidRDefault="00B27D61" w:rsidP="004C2E83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Block Surgery Schedules</w:t>
            </w:r>
          </w:p>
        </w:tc>
        <w:tc>
          <w:tcPr>
            <w:tcW w:w="613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8E06B36" w14:textId="3FC9FDFD" w:rsidR="00B27D61" w:rsidRDefault="00B27D61" w:rsidP="00062DE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If service</w:t>
            </w:r>
            <w:r w:rsidR="00062DE5">
              <w:rPr>
                <w:rFonts w:ascii="Calibri" w:eastAsia="Times New Roman" w:hAnsi="Calibri"/>
                <w:color w:val="auto"/>
                <w:sz w:val="22"/>
              </w:rPr>
              <w:t xml:space="preserve"> 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is 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>SHS</w:t>
            </w:r>
            <w:r>
              <w:rPr>
                <w:rFonts w:ascii="Calibri" w:eastAsia="Times New Roman" w:hAnsi="Calibri"/>
                <w:color w:val="auto"/>
                <w:sz w:val="22"/>
              </w:rPr>
              <w:t>,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SUR</w:t>
            </w:r>
            <w:r>
              <w:rPr>
                <w:rFonts w:ascii="Calibri" w:eastAsia="Times New Roman" w:hAnsi="Calibri"/>
                <w:color w:val="auto"/>
                <w:sz w:val="22"/>
              </w:rPr>
              <w:t>,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SPE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or 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HPR</w:t>
            </w:r>
            <w:r>
              <w:rPr>
                <w:rFonts w:ascii="Calibri" w:eastAsia="Times New Roman" w:hAnsi="Calibri"/>
                <w:color w:val="auto"/>
                <w:sz w:val="22"/>
              </w:rPr>
              <w:t>,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</w:t>
            </w:r>
            <w:r>
              <w:rPr>
                <w:rFonts w:ascii="Calibri" w:eastAsia="Times New Roman" w:hAnsi="Calibri"/>
                <w:color w:val="auto"/>
                <w:sz w:val="22"/>
              </w:rPr>
              <w:t>kill the schedule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</w:t>
            </w:r>
          </w:p>
        </w:tc>
      </w:tr>
    </w:tbl>
    <w:p w14:paraId="7CFD9F1E" w14:textId="77777777" w:rsidR="00894772" w:rsidRDefault="00894772" w:rsidP="00876B9A">
      <w:pPr>
        <w:rPr>
          <w:rFonts w:asciiTheme="minorHAnsi" w:hAnsiTheme="minorHAnsi" w:cs="Arial"/>
          <w:color w:val="auto"/>
          <w:sz w:val="22"/>
        </w:rPr>
      </w:pPr>
    </w:p>
    <w:p w14:paraId="7CFD9F1F" w14:textId="77777777" w:rsidR="008C3DFA" w:rsidRPr="00AF2D0F" w:rsidRDefault="008C3DFA" w:rsidP="008C3DFA">
      <w:pPr>
        <w:pStyle w:val="Heading3"/>
        <w:rPr>
          <w:b w:val="0"/>
          <w:sz w:val="24"/>
          <w:szCs w:val="24"/>
        </w:rPr>
      </w:pPr>
      <w:bookmarkStart w:id="20" w:name="_Toc513539180"/>
      <w:r w:rsidRPr="00AF2D0F">
        <w:rPr>
          <w:b w:val="0"/>
          <w:sz w:val="24"/>
          <w:szCs w:val="24"/>
        </w:rPr>
        <w:t>3.2.1    Dedicated Encounter Data Flow Requirements</w:t>
      </w:r>
      <w:bookmarkEnd w:id="20"/>
    </w:p>
    <w:sdt>
      <w:sdtPr>
        <w:rPr>
          <w:rFonts w:asciiTheme="minorHAnsi" w:hAnsiTheme="minorHAnsi" w:cs="Arial"/>
          <w:color w:val="auto"/>
          <w:sz w:val="22"/>
        </w:rPr>
        <w:id w:val="1905026105"/>
        <w:placeholder>
          <w:docPart w:val="29578F917A194022B3A9FC1D4A73E2CE"/>
        </w:placeholder>
      </w:sdtPr>
      <w:sdtEndPr/>
      <w:sdtContent>
        <w:p w14:paraId="7CFD9F20" w14:textId="77777777" w:rsidR="008C3DFA" w:rsidRPr="00686692" w:rsidRDefault="008C3DFA" w:rsidP="008C3DFA">
          <w:pPr>
            <w:spacing w:line="20" w:lineRule="atLeast"/>
            <w:rPr>
              <w:rFonts w:asciiTheme="minorHAnsi" w:eastAsia="Times New Roman" w:hAnsiTheme="minorHAnsi" w:cs="Arial"/>
              <w:color w:val="auto"/>
              <w:sz w:val="22"/>
              <w:szCs w:val="20"/>
            </w:rPr>
          </w:pPr>
          <w:r w:rsidRPr="00686692">
            <w:rPr>
              <w:rFonts w:asciiTheme="minorHAnsi" w:eastAsia="Times New Roman" w:hAnsiTheme="minorHAnsi" w:cs="Arial"/>
              <w:b/>
              <w:color w:val="FF0000"/>
              <w:sz w:val="22"/>
              <w:szCs w:val="20"/>
            </w:rPr>
            <w:t>*</w:t>
          </w:r>
          <w:r w:rsidRPr="00686692"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 There are 3 fields </w:t>
          </w:r>
          <w:r w:rsidRPr="00AF2D0F">
            <w:rPr>
              <w:rFonts w:asciiTheme="minorHAnsi" w:eastAsia="Times New Roman" w:hAnsiTheme="minorHAnsi" w:cs="Arial"/>
              <w:b/>
              <w:i/>
              <w:color w:val="auto"/>
              <w:sz w:val="22"/>
              <w:szCs w:val="20"/>
            </w:rPr>
            <w:t>total</w:t>
          </w:r>
          <w:r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 for </w:t>
          </w:r>
          <w:r w:rsidRPr="00686692"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>tracking specific encounters like Workers’ Comp and Occupational Medicine.</w:t>
          </w:r>
          <w:r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 In SIU, there is one field, SCH-7</w:t>
          </w:r>
          <w:r w:rsidRPr="00686692"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. </w:t>
          </w:r>
          <w:r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 In ADT, there are 2 fields, PV1-4 and</w:t>
          </w:r>
          <w:r w:rsidRPr="00686692"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 PV1-18</w:t>
          </w:r>
          <w:r>
            <w:rPr>
              <w:rFonts w:asciiTheme="minorHAnsi" w:eastAsia="Times New Roman" w:hAnsiTheme="minorHAnsi" w:cs="Arial"/>
              <w:color w:val="auto"/>
              <w:sz w:val="22"/>
              <w:szCs w:val="20"/>
            </w:rPr>
            <w:t xml:space="preserve">.  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C3DFA" w:rsidRPr="00446162" w14:paraId="7CFD9F24" w14:textId="77777777" w:rsidTr="00C05CB3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21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9F22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23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C3DFA" w:rsidRPr="00446162" w14:paraId="7CFD9F28" w14:textId="77777777" w:rsidTr="00C05CB3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25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7CFD9F26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9F27" w14:textId="77777777" w:rsidR="008C3DFA" w:rsidRPr="00446162" w:rsidRDefault="008C3DFA" w:rsidP="00C05CB3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C3DFA" w14:paraId="7CFD9F2D" w14:textId="77777777" w:rsidTr="00C05CB3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7CFD9F29" w14:textId="77777777" w:rsidR="008C3DFA" w:rsidRDefault="008C3DFA" w:rsidP="00C05CB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5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  <w:p w14:paraId="7CFD9F2A" w14:textId="77777777" w:rsidR="008C3DFA" w:rsidRDefault="008C3DFA" w:rsidP="00C05CB3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-974601545"/>
            <w:placeholder>
              <w:docPart w:val="F8E7CB923B1848E2A1780B0D540524AA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7CFD9F2B" w14:textId="77777777" w:rsidR="008C3DFA" w:rsidRDefault="005F4497" w:rsidP="005F4497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SCH-7</w:t>
                </w:r>
                <w:r w:rsidR="008C3DFA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A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ppointment</w:t>
                </w:r>
                <w:r w:rsidR="008C3DFA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Type </w:t>
                </w:r>
                <w:r w:rsidR="008C3DFA" w:rsidRPr="00686692">
                  <w:rPr>
                    <w:rFonts w:ascii="Calibri" w:eastAsia="Times New Roman" w:hAnsi="Calibri"/>
                    <w:b/>
                    <w:color w:val="FF0000"/>
                    <w:sz w:val="22"/>
                  </w:rPr>
                  <w:t>*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1215168907"/>
            <w:placeholder>
              <w:docPart w:val="85D4DBAF77AA436F98FE06478816D861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7CFD9F2C" w14:textId="77777777" w:rsidR="008C3DFA" w:rsidRDefault="008C3DFA" w:rsidP="005F4497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GE </w:t>
                </w:r>
                <w:r w:rsidR="0046528C">
                  <w:t>will send</w:t>
                </w:r>
                <w:r w:rsidR="0046528C" w:rsidRPr="002A0E66">
                  <w:rPr>
                    <w:b/>
                    <w:i/>
                    <w:color w:val="FF0000"/>
                  </w:rPr>
                  <w:t xml:space="preserve"> IWC</w:t>
                </w:r>
                <w:r w:rsidR="0046528C">
                  <w:t xml:space="preserve"> (Initial Worker’s Comp appointment), </w:t>
                </w:r>
                <w:r w:rsidR="0046528C" w:rsidRPr="002A0E66">
                  <w:rPr>
                    <w:b/>
                    <w:i/>
                    <w:color w:val="FF0000"/>
                  </w:rPr>
                  <w:t>FWC</w:t>
                </w:r>
                <w:r w:rsidR="0046528C">
                  <w:t xml:space="preserve"> (Follow-up Worker’s Comp appointment), </w:t>
                </w:r>
                <w:r w:rsidR="0046528C">
                  <w:rPr>
                    <w:b/>
                    <w:i/>
                    <w:color w:val="FF0000"/>
                  </w:rPr>
                  <w:t>DOT</w:t>
                </w:r>
                <w:r w:rsidR="0046528C">
                  <w:t xml:space="preserve"> </w:t>
                </w:r>
                <w:r w:rsidR="0046528C" w:rsidRPr="00DC29E9">
                  <w:rPr>
                    <w:i/>
                  </w:rPr>
                  <w:t>(DOT Physical)</w:t>
                </w:r>
                <w:r w:rsidR="0046528C">
                  <w:t xml:space="preserve">, </w:t>
                </w:r>
                <w:r w:rsidR="0046528C">
                  <w:rPr>
                    <w:b/>
                    <w:i/>
                    <w:color w:val="FF0000"/>
                  </w:rPr>
                  <w:t>DRG</w:t>
                </w:r>
                <w:r w:rsidR="0046528C">
                  <w:t xml:space="preserve"> </w:t>
                </w:r>
                <w:r w:rsidR="0046528C" w:rsidRPr="00DC29E9">
                  <w:rPr>
                    <w:i/>
                  </w:rPr>
                  <w:t>(Drug Screen-OCC)</w:t>
                </w:r>
                <w:r w:rsidR="0046528C">
                  <w:t xml:space="preserve"> and </w:t>
                </w:r>
                <w:r w:rsidR="0046528C" w:rsidRPr="004001B3">
                  <w:rPr>
                    <w:b/>
                    <w:i/>
                    <w:color w:val="FF0000"/>
                  </w:rPr>
                  <w:t>PHP</w:t>
                </w:r>
                <w:r w:rsidR="0046528C">
                  <w:t xml:space="preserve"> </w:t>
                </w:r>
                <w:r w:rsidR="0046528C" w:rsidRPr="00DC29E9">
                  <w:rPr>
                    <w:i/>
                  </w:rPr>
                  <w:t>(Post Hire Physical)</w:t>
                </w:r>
                <w:r w:rsidR="00650DFF">
                  <w:t xml:space="preserve"> in field SCH-7 to identify Workers’ Comp and Occ Med encounters.</w:t>
                </w:r>
              </w:p>
            </w:tc>
          </w:sdtContent>
        </w:sdt>
      </w:tr>
    </w:tbl>
    <w:p w14:paraId="7CFD9F2E" w14:textId="77777777" w:rsidR="008C3DFA" w:rsidRPr="004E7A3E" w:rsidRDefault="008C3DFA" w:rsidP="00876B9A">
      <w:pPr>
        <w:rPr>
          <w:rFonts w:asciiTheme="minorHAnsi" w:hAnsiTheme="minorHAnsi" w:cs="Arial"/>
          <w:color w:val="auto"/>
          <w:sz w:val="22"/>
        </w:rPr>
      </w:pPr>
    </w:p>
    <w:p w14:paraId="7CFD9F2F" w14:textId="77777777" w:rsidR="009F64CD" w:rsidRPr="00D574A8" w:rsidRDefault="009F64CD" w:rsidP="009F64CD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1" w:name="_Toc513539181"/>
      <w:r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3.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Messaging Protocols</w:t>
      </w:r>
      <w:bookmarkEnd w:id="21"/>
    </w:p>
    <w:p w14:paraId="7CFD9F30" w14:textId="77777777" w:rsidR="00856E7C" w:rsidRPr="009F64CD" w:rsidRDefault="009F64CD" w:rsidP="00805EC2">
      <w:pPr>
        <w:rPr>
          <w:rFonts w:asciiTheme="minorHAnsi" w:hAnsiTheme="minorHAnsi"/>
          <w:color w:val="auto"/>
          <w:sz w:val="22"/>
        </w:rPr>
      </w:pPr>
      <w:r>
        <w:rPr>
          <w:rFonts w:asciiTheme="minorHAnsi" w:hAnsiTheme="minorHAnsi"/>
          <w:color w:val="auto"/>
          <w:sz w:val="22"/>
        </w:rPr>
        <w:t xml:space="preserve">Below are listed the details for the messaging protocols that will be leveraged for this integration. Please see the reference document located on the Integration SharePoint server: &lt;insert link to document here&gt; </w:t>
      </w:r>
    </w:p>
    <w:p w14:paraId="7CFD9F31" w14:textId="77777777" w:rsidR="009F64CD" w:rsidRDefault="009F64CD" w:rsidP="00805EC2"/>
    <w:p w14:paraId="7CFD9F32" w14:textId="77777777" w:rsidR="009F64CD" w:rsidRPr="00FD01CB" w:rsidRDefault="009F64CD" w:rsidP="009F64CD">
      <w:pPr>
        <w:pStyle w:val="Heading3"/>
        <w:rPr>
          <w:b w:val="0"/>
          <w:color w:val="0070C0"/>
          <w:sz w:val="24"/>
          <w:szCs w:val="24"/>
        </w:rPr>
      </w:pPr>
      <w:bookmarkStart w:id="22" w:name="_Toc513539182"/>
      <w:r w:rsidRPr="00FD01CB">
        <w:rPr>
          <w:b w:val="0"/>
          <w:color w:val="0070C0"/>
          <w:sz w:val="24"/>
          <w:szCs w:val="24"/>
        </w:rPr>
        <w:t>3.3.1    Inbound to the BayCare Cloverleaf</w:t>
      </w:r>
      <w:bookmarkEnd w:id="22"/>
    </w:p>
    <w:sdt>
      <w:sdtPr>
        <w:id w:val="-1767608992"/>
        <w:placeholder>
          <w:docPart w:val="8E1C37759C61455FB2B3D02EA2575F46"/>
        </w:placeholder>
      </w:sdtPr>
      <w:sdtEndPr/>
      <w:sdtContent>
        <w:p w14:paraId="7CFD9F33" w14:textId="3D0227CA" w:rsidR="009F64CD" w:rsidRDefault="00944382" w:rsidP="000D61C3">
          <w:pPr>
            <w:pStyle w:val="ListParagraph"/>
            <w:numPr>
              <w:ilvl w:val="0"/>
              <w:numId w:val="24"/>
            </w:numPr>
          </w:pPr>
          <w:r>
            <w:t>TCPIP</w:t>
          </w:r>
        </w:p>
      </w:sdtContent>
    </w:sdt>
    <w:p w14:paraId="7CFD9F34" w14:textId="77777777" w:rsidR="009F64CD" w:rsidRDefault="009F64CD" w:rsidP="00805EC2"/>
    <w:p w14:paraId="7CFD9F35" w14:textId="77777777" w:rsidR="009F64CD" w:rsidRPr="00FD01CB" w:rsidRDefault="009F64CD" w:rsidP="009F64CD">
      <w:pPr>
        <w:pStyle w:val="Heading3"/>
        <w:rPr>
          <w:b w:val="0"/>
          <w:sz w:val="24"/>
          <w:szCs w:val="24"/>
        </w:rPr>
      </w:pPr>
      <w:bookmarkStart w:id="23" w:name="_Toc513539183"/>
      <w:r w:rsidRPr="00FD01CB">
        <w:rPr>
          <w:b w:val="0"/>
          <w:sz w:val="24"/>
          <w:szCs w:val="24"/>
        </w:rPr>
        <w:t xml:space="preserve">3.3.2    </w:t>
      </w:r>
      <w:r w:rsidR="00DB6D60">
        <w:rPr>
          <w:b w:val="0"/>
          <w:sz w:val="24"/>
          <w:szCs w:val="24"/>
        </w:rPr>
        <w:t>Outbound</w:t>
      </w:r>
      <w:r w:rsidRPr="00FD01CB">
        <w:rPr>
          <w:b w:val="0"/>
          <w:sz w:val="24"/>
          <w:szCs w:val="24"/>
        </w:rPr>
        <w:t xml:space="preserve"> to the BayCare Cloverleaf</w:t>
      </w:r>
      <w:bookmarkEnd w:id="23"/>
    </w:p>
    <w:sdt>
      <w:sdtPr>
        <w:rPr>
          <w:rFonts w:ascii="Calibri" w:hAnsi="Calibri" w:cstheme="minorBidi"/>
          <w:sz w:val="22"/>
          <w:szCs w:val="22"/>
        </w:rPr>
        <w:id w:val="1069161819"/>
        <w:placeholder>
          <w:docPart w:val="51BA398B60D1422BA6E52A0E7F858886"/>
        </w:placeholder>
      </w:sdtPr>
      <w:sdtEndPr>
        <w:rPr>
          <w:rFonts w:ascii="Times New Roman" w:hAnsi="Times New Roman" w:cs="Times New Roman"/>
          <w:sz w:val="24"/>
          <w:szCs w:val="24"/>
        </w:rPr>
      </w:sdtEndPr>
      <w:sdtContent>
        <w:sdt>
          <w:sdtPr>
            <w:id w:val="-1165394588"/>
            <w:placeholder>
              <w:docPart w:val="8439F5FC51F34B198CB5D7C855625902"/>
            </w:placeholder>
          </w:sdtPr>
          <w:sdtEndPr/>
          <w:sdtContent>
            <w:p w14:paraId="609EE028" w14:textId="77777777" w:rsidR="00944382" w:rsidRDefault="00944382" w:rsidP="00944382">
              <w:pPr>
                <w:pStyle w:val="ListParagraph"/>
                <w:numPr>
                  <w:ilvl w:val="0"/>
                  <w:numId w:val="24"/>
                </w:numPr>
              </w:pPr>
              <w:r>
                <w:t>TCPIP</w:t>
              </w:r>
            </w:p>
          </w:sdtContent>
        </w:sdt>
        <w:p w14:paraId="7CFD9F36" w14:textId="3C0857F1" w:rsidR="009F64CD" w:rsidRPr="001D591D" w:rsidRDefault="00094B46" w:rsidP="001D591D">
          <w:pPr>
            <w:pStyle w:val="ListParagraph"/>
            <w:numPr>
              <w:ilvl w:val="0"/>
              <w:numId w:val="24"/>
            </w:numPr>
            <w:contextualSpacing/>
            <w:rPr>
              <w:rFonts w:ascii="Calibri" w:hAnsi="Calibri" w:cstheme="minorBidi"/>
              <w:sz w:val="22"/>
              <w:szCs w:val="22"/>
            </w:rPr>
          </w:pPr>
        </w:p>
      </w:sdtContent>
    </w:sdt>
    <w:p w14:paraId="7CFD9F37" w14:textId="77777777" w:rsidR="00653533" w:rsidRDefault="00653533" w:rsidP="00805EC2"/>
    <w:p w14:paraId="7CFD9F38" w14:textId="77777777" w:rsidR="00A12775" w:rsidRPr="00FD01CB" w:rsidRDefault="00A12775" w:rsidP="00A12775">
      <w:pPr>
        <w:pStyle w:val="Heading3"/>
        <w:rPr>
          <w:b w:val="0"/>
          <w:color w:val="0070C0"/>
          <w:sz w:val="24"/>
          <w:szCs w:val="24"/>
        </w:rPr>
      </w:pPr>
      <w:bookmarkStart w:id="24" w:name="_Toc513539184"/>
      <w:r>
        <w:rPr>
          <w:b w:val="0"/>
          <w:color w:val="0070C0"/>
          <w:sz w:val="24"/>
          <w:szCs w:val="24"/>
        </w:rPr>
        <w:t>3.3.3</w:t>
      </w:r>
      <w:r w:rsidRPr="00FD01CB">
        <w:rPr>
          <w:b w:val="0"/>
          <w:color w:val="0070C0"/>
          <w:sz w:val="24"/>
          <w:szCs w:val="24"/>
        </w:rPr>
        <w:t xml:space="preserve">    Inbound to </w:t>
      </w:r>
      <w:r w:rsidR="001D591D">
        <w:rPr>
          <w:b w:val="0"/>
          <w:color w:val="0070C0"/>
          <w:sz w:val="24"/>
          <w:szCs w:val="24"/>
        </w:rPr>
        <w:t>the Vendor</w:t>
      </w:r>
      <w:bookmarkEnd w:id="24"/>
    </w:p>
    <w:sdt>
      <w:sdtPr>
        <w:rPr>
          <w:rFonts w:ascii="Calibri" w:hAnsi="Calibri" w:cstheme="minorBidi"/>
          <w:sz w:val="22"/>
          <w:szCs w:val="22"/>
        </w:rPr>
        <w:id w:val="-1418706218"/>
        <w:placeholder>
          <w:docPart w:val="EA2A8BB9F86E42D0B42B8ED13F8DD8AE"/>
        </w:placeholder>
      </w:sdtPr>
      <w:sdtEndPr/>
      <w:sdtContent>
        <w:sdt>
          <w:sdtPr>
            <w:id w:val="-1285652288"/>
            <w:placeholder>
              <w:docPart w:val="F2D73FB0C65441F9888AEB10EBFAC1DD"/>
            </w:placeholder>
          </w:sdtPr>
          <w:sdtEndPr/>
          <w:sdtContent>
            <w:p w14:paraId="4EE2273B" w14:textId="77777777" w:rsidR="00944382" w:rsidRDefault="00944382" w:rsidP="00944382">
              <w:pPr>
                <w:pStyle w:val="ListParagraph"/>
                <w:numPr>
                  <w:ilvl w:val="0"/>
                  <w:numId w:val="24"/>
                </w:numPr>
              </w:pPr>
              <w:r>
                <w:t>TCPIP</w:t>
              </w:r>
            </w:p>
          </w:sdtContent>
        </w:sdt>
        <w:p w14:paraId="7CFD9F39" w14:textId="17A262C3" w:rsidR="00A12775" w:rsidRPr="001D591D" w:rsidRDefault="00094B46" w:rsidP="001D591D">
          <w:pPr>
            <w:pStyle w:val="ListParagraph"/>
            <w:contextualSpacing/>
            <w:rPr>
              <w:rFonts w:ascii="Calibri" w:hAnsi="Calibri" w:cstheme="minorBidi"/>
              <w:sz w:val="22"/>
              <w:szCs w:val="22"/>
            </w:rPr>
          </w:pPr>
        </w:p>
      </w:sdtContent>
    </w:sdt>
    <w:p w14:paraId="7CFD9F3A" w14:textId="77777777" w:rsidR="00A12775" w:rsidRDefault="00A12775" w:rsidP="00A12775"/>
    <w:p w14:paraId="7CFD9F3B" w14:textId="77777777" w:rsidR="00A12775" w:rsidRPr="00FD01CB" w:rsidRDefault="00A12775" w:rsidP="00A12775">
      <w:pPr>
        <w:pStyle w:val="Heading3"/>
        <w:rPr>
          <w:b w:val="0"/>
          <w:sz w:val="24"/>
          <w:szCs w:val="24"/>
        </w:rPr>
      </w:pPr>
      <w:bookmarkStart w:id="25" w:name="_Toc513539185"/>
      <w:r>
        <w:rPr>
          <w:b w:val="0"/>
          <w:sz w:val="24"/>
          <w:szCs w:val="24"/>
        </w:rPr>
        <w:t>3.3.4</w:t>
      </w:r>
      <w:r w:rsidRPr="00FD01CB">
        <w:rPr>
          <w:b w:val="0"/>
          <w:sz w:val="24"/>
          <w:szCs w:val="24"/>
        </w:rPr>
        <w:t xml:space="preserve">    </w:t>
      </w:r>
      <w:r>
        <w:rPr>
          <w:b w:val="0"/>
          <w:sz w:val="24"/>
          <w:szCs w:val="24"/>
        </w:rPr>
        <w:t>Outbound</w:t>
      </w:r>
      <w:r w:rsidRPr="00FD01CB">
        <w:rPr>
          <w:b w:val="0"/>
          <w:sz w:val="24"/>
          <w:szCs w:val="24"/>
        </w:rPr>
        <w:t xml:space="preserve"> to the </w:t>
      </w:r>
      <w:r>
        <w:rPr>
          <w:b w:val="0"/>
          <w:sz w:val="24"/>
          <w:szCs w:val="24"/>
        </w:rPr>
        <w:t>Vendor</w:t>
      </w:r>
      <w:bookmarkEnd w:id="25"/>
    </w:p>
    <w:sdt>
      <w:sdtPr>
        <w:id w:val="-1632089767"/>
        <w:placeholder>
          <w:docPart w:val="0E101FF9B3E84BA9AF5D2FA747754A97"/>
        </w:placeholder>
      </w:sdtPr>
      <w:sdtEndPr/>
      <w:sdtContent>
        <w:sdt>
          <w:sdtPr>
            <w:id w:val="-1162539486"/>
            <w:placeholder>
              <w:docPart w:val="04C46FBEABE343F9B7C3103218BEDAD6"/>
            </w:placeholder>
          </w:sdtPr>
          <w:sdtEndPr/>
          <w:sdtContent>
            <w:p w14:paraId="34937E3F" w14:textId="77777777" w:rsidR="00944382" w:rsidRDefault="00944382" w:rsidP="00944382">
              <w:pPr>
                <w:pStyle w:val="ListParagraph"/>
                <w:numPr>
                  <w:ilvl w:val="0"/>
                  <w:numId w:val="24"/>
                </w:numPr>
              </w:pPr>
              <w:r>
                <w:t>TCPIP</w:t>
              </w:r>
            </w:p>
          </w:sdtContent>
        </w:sdt>
        <w:p w14:paraId="7CFD9F3C" w14:textId="64DA665D" w:rsidR="00A12775" w:rsidRDefault="00094B46" w:rsidP="007B5F1C">
          <w:pPr>
            <w:pStyle w:val="ListParagraph"/>
          </w:pPr>
        </w:p>
      </w:sdtContent>
    </w:sdt>
    <w:p w14:paraId="7CFD9F3D" w14:textId="77777777" w:rsidR="00DB6D60" w:rsidRPr="00FD01CB" w:rsidRDefault="00DB6D60" w:rsidP="00DB6D60">
      <w:pPr>
        <w:pStyle w:val="Heading3"/>
        <w:rPr>
          <w:b w:val="0"/>
          <w:color w:val="0070C0"/>
          <w:sz w:val="24"/>
          <w:szCs w:val="24"/>
        </w:rPr>
      </w:pPr>
      <w:bookmarkStart w:id="26" w:name="_Toc513539186"/>
      <w:r>
        <w:rPr>
          <w:b w:val="0"/>
          <w:color w:val="0070C0"/>
          <w:sz w:val="24"/>
          <w:szCs w:val="24"/>
        </w:rPr>
        <w:lastRenderedPageBreak/>
        <w:t>3.3.</w:t>
      </w:r>
      <w:r w:rsidR="00A12775">
        <w:rPr>
          <w:b w:val="0"/>
          <w:color w:val="0070C0"/>
          <w:sz w:val="24"/>
          <w:szCs w:val="24"/>
        </w:rPr>
        <w:t>5</w:t>
      </w:r>
      <w:r w:rsidRPr="00FD01CB">
        <w:rPr>
          <w:b w:val="0"/>
          <w:color w:val="0070C0"/>
          <w:sz w:val="24"/>
          <w:szCs w:val="24"/>
        </w:rPr>
        <w:t xml:space="preserve">    Inbound to the BayCare C</w:t>
      </w:r>
      <w:r>
        <w:rPr>
          <w:b w:val="0"/>
          <w:color w:val="0070C0"/>
          <w:sz w:val="24"/>
          <w:szCs w:val="24"/>
        </w:rPr>
        <w:t>erner</w:t>
      </w:r>
      <w:r w:rsidR="0089229D">
        <w:rPr>
          <w:b w:val="0"/>
          <w:color w:val="0070C0"/>
          <w:sz w:val="24"/>
          <w:szCs w:val="24"/>
        </w:rPr>
        <w:t xml:space="preserve"> EMR</w:t>
      </w:r>
      <w:bookmarkEnd w:id="26"/>
    </w:p>
    <w:p w14:paraId="7CFD9F3E" w14:textId="77777777" w:rsidR="00DB6D60" w:rsidRPr="00956215" w:rsidRDefault="001D591D" w:rsidP="00DB6D60">
      <w:pPr>
        <w:pStyle w:val="NoSpacing"/>
        <w:rPr>
          <w:b/>
          <w:color w:val="FF0000"/>
        </w:rPr>
      </w:pPr>
      <w:r w:rsidRPr="00956215">
        <w:rPr>
          <w:b/>
          <w:color w:val="FF0000"/>
        </w:rPr>
        <w:t>C30</w:t>
      </w:r>
    </w:p>
    <w:p w14:paraId="7CFD9F3F" w14:textId="77777777" w:rsidR="00DB6D60" w:rsidRDefault="00DB6D60" w:rsidP="00DB6D60">
      <w:pPr>
        <w:pStyle w:val="NoSpacing"/>
      </w:pPr>
      <w:r>
        <w:t>Port Number:</w:t>
      </w:r>
      <w:r w:rsidR="00FD15D8">
        <w:t xml:space="preserve">  </w:t>
      </w:r>
      <w:sdt>
        <w:sdtPr>
          <w:id w:val="-2093072808"/>
          <w:placeholder>
            <w:docPart w:val="9694C7F0E7744160B058DEF669A51C44"/>
          </w:placeholder>
        </w:sdtPr>
        <w:sdtEndPr/>
        <w:sdtContent>
          <w:sdt>
            <w:sdtPr>
              <w:rPr>
                <w:rFonts w:ascii="Calibri" w:hAnsi="Calibri"/>
              </w:rPr>
              <w:id w:val="-1220897726"/>
              <w:placeholder>
                <w:docPart w:val="9628F84790C9427480947702CFCEDA55"/>
              </w:placeholder>
            </w:sdtPr>
            <w:sdtEndPr/>
            <w:sdtContent>
              <w:r w:rsidR="008B4991">
                <w:rPr>
                  <w:rFonts w:ascii="Calibri" w:hAnsi="Calibri"/>
                </w:rPr>
                <w:t>1002</w:t>
              </w:r>
              <w:r w:rsidR="00BB7906">
                <w:rPr>
                  <w:rFonts w:ascii="Calibri" w:hAnsi="Calibri"/>
                </w:rPr>
                <w:t>3</w:t>
              </w:r>
            </w:sdtContent>
          </w:sdt>
          <w:r w:rsidR="001D591D">
            <w:rPr>
              <w:rFonts w:ascii="Calibri" w:hAnsi="Calibri"/>
            </w:rPr>
            <w:t xml:space="preserve"> </w:t>
          </w:r>
        </w:sdtContent>
      </w:sdt>
    </w:p>
    <w:p w14:paraId="7CFD9F40" w14:textId="77777777" w:rsidR="00DB6D60" w:rsidRPr="00DB6D60" w:rsidRDefault="00DB6D60" w:rsidP="00DB6D60">
      <w:pPr>
        <w:pStyle w:val="NoSpacing"/>
      </w:pPr>
      <w:r>
        <w:t>IP Address:</w:t>
      </w:r>
      <w:r w:rsidR="00FD15D8">
        <w:t xml:space="preserve">  </w:t>
      </w:r>
      <w:sdt>
        <w:sdtPr>
          <w:id w:val="-136496457"/>
          <w:placeholder>
            <w:docPart w:val="2B65D63E46A24B1D8FE6BB2E81258F13"/>
          </w:placeholder>
        </w:sdtPr>
        <w:sdtEndPr/>
        <w:sdtContent>
          <w:sdt>
            <w:sdtPr>
              <w:rPr>
                <w:rFonts w:ascii="Calibri" w:hAnsi="Calibri"/>
              </w:rPr>
              <w:id w:val="-1195850600"/>
              <w:placeholder>
                <w:docPart w:val="46752BE6F7FC491781268AC8B5D6740A"/>
              </w:placeholder>
            </w:sdtPr>
            <w:sdtEndPr/>
            <w:sdtContent>
              <w:sdt>
                <w:sdtPr>
                  <w:id w:val="1135064556"/>
                  <w:placeholder>
                    <w:docPart w:val="11EA8B3DD0ED4B4698AE0A0A982B2DF3"/>
                  </w:placeholder>
                </w:sdtPr>
                <w:sdtEndPr/>
                <w:sdtContent>
                  <w:r w:rsidR="008B4991" w:rsidRPr="001D591D">
                    <w:rPr>
                      <w:rFonts w:ascii="Calibri" w:hAnsi="Calibri"/>
                    </w:rPr>
                    <w:t>Cloverleaf IP 10.5.250.</w:t>
                  </w:r>
                  <w:r w:rsidR="008B4991">
                    <w:rPr>
                      <w:rFonts w:ascii="Calibri" w:hAnsi="Calibri"/>
                    </w:rPr>
                    <w:t>203, site</w:t>
                  </w:r>
                  <w:r w:rsidR="008B4991" w:rsidRPr="001D591D">
                    <w:rPr>
                      <w:rFonts w:ascii="Calibri" w:hAnsi="Calibri"/>
                      <w:b/>
                    </w:rPr>
                    <w:t xml:space="preserve"> </w:t>
                  </w:r>
                  <w:r w:rsidR="008B4991">
                    <w:rPr>
                      <w:rFonts w:ascii="Calibri" w:hAnsi="Calibri"/>
                      <w:b/>
                    </w:rPr>
                    <w:t>bmg</w:t>
                  </w:r>
                  <w:r w:rsidR="008B4991">
                    <w:rPr>
                      <w:rFonts w:ascii="Calibri" w:hAnsi="Calibri"/>
                    </w:rPr>
                    <w:t xml:space="preserve"> &amp; t</w:t>
                  </w:r>
                  <w:r w:rsidR="008B4991" w:rsidRPr="001D591D">
                    <w:rPr>
                      <w:rFonts w:ascii="Calibri" w:hAnsi="Calibri"/>
                    </w:rPr>
                    <w:t xml:space="preserve">hread </w:t>
                  </w:r>
                  <w:r w:rsidR="00BB7906">
                    <w:rPr>
                      <w:rFonts w:ascii="Calibri" w:hAnsi="Calibri"/>
                      <w:b/>
                    </w:rPr>
                    <w:t>siu</w:t>
                  </w:r>
                  <w:r w:rsidR="008B4991" w:rsidRPr="001D591D">
                    <w:rPr>
                      <w:rFonts w:ascii="Calibri" w:hAnsi="Calibri"/>
                      <w:b/>
                    </w:rPr>
                    <w:t>_cer_out</w:t>
                  </w:r>
                  <w:r w:rsidR="00BB7906">
                    <w:rPr>
                      <w:rFonts w:ascii="Calibri" w:hAnsi="Calibri"/>
                      <w:b/>
                    </w:rPr>
                    <w:t>_</w:t>
                  </w:r>
                  <w:r w:rsidR="008B4991">
                    <w:rPr>
                      <w:rFonts w:ascii="Calibri" w:hAnsi="Calibri"/>
                      <w:b/>
                    </w:rPr>
                    <w:t>T_c30</w:t>
                  </w:r>
                  <w:r w:rsidR="008B4991">
                    <w:rPr>
                      <w:rFonts w:ascii="Calibri" w:hAnsi="Calibri"/>
                    </w:rPr>
                    <w:t xml:space="preserve"> </w:t>
                  </w:r>
                </w:sdtContent>
              </w:sdt>
            </w:sdtContent>
          </w:sdt>
          <w:r w:rsidR="001D591D">
            <w:rPr>
              <w:rFonts w:ascii="Calibri" w:hAnsi="Calibri"/>
            </w:rPr>
            <w:t xml:space="preserve"> </w:t>
          </w:r>
        </w:sdtContent>
      </w:sdt>
    </w:p>
    <w:p w14:paraId="7CFD9F41" w14:textId="77777777" w:rsidR="00DB6D60" w:rsidRDefault="00DB6D60" w:rsidP="00DB6D60">
      <w:pPr>
        <w:pStyle w:val="NoSpacing"/>
      </w:pPr>
    </w:p>
    <w:p w14:paraId="7CFD9F42" w14:textId="77777777" w:rsidR="00DB6D60" w:rsidRPr="00956215" w:rsidRDefault="001D591D" w:rsidP="00DB6D60">
      <w:pPr>
        <w:pStyle w:val="NoSpacing"/>
        <w:rPr>
          <w:b/>
          <w:color w:val="FF0000"/>
        </w:rPr>
      </w:pPr>
      <w:r w:rsidRPr="00956215">
        <w:rPr>
          <w:b/>
          <w:color w:val="FF0000"/>
        </w:rPr>
        <w:t>P30</w:t>
      </w:r>
    </w:p>
    <w:p w14:paraId="7CFD9F43" w14:textId="77777777" w:rsidR="00DB6D60" w:rsidRDefault="00DB6D60" w:rsidP="00DB6D60">
      <w:pPr>
        <w:pStyle w:val="NoSpacing"/>
      </w:pPr>
      <w:r>
        <w:t>Port Number:</w:t>
      </w:r>
      <w:r w:rsidR="00FD15D8">
        <w:t xml:space="preserve">  </w:t>
      </w:r>
      <w:sdt>
        <w:sdtPr>
          <w:id w:val="-1106657776"/>
          <w:placeholder>
            <w:docPart w:val="EEAC6C838CA34937B3C94C7C64DBABFE"/>
          </w:placeholder>
        </w:sdtPr>
        <w:sdtEndPr/>
        <w:sdtContent>
          <w:r w:rsidR="00BB7906">
            <w:t>10029</w:t>
          </w:r>
        </w:sdtContent>
      </w:sdt>
    </w:p>
    <w:p w14:paraId="7CFD9F44" w14:textId="77777777" w:rsidR="00DB6D60" w:rsidRPr="00DB6D60" w:rsidRDefault="00DB6D60" w:rsidP="00DB6D60">
      <w:pPr>
        <w:pStyle w:val="NoSpacing"/>
      </w:pPr>
      <w:r>
        <w:t>IP Address:</w:t>
      </w:r>
      <w:r w:rsidR="00FD15D8">
        <w:t xml:space="preserve">  </w:t>
      </w:r>
      <w:sdt>
        <w:sdtPr>
          <w:id w:val="-622005110"/>
          <w:placeholder>
            <w:docPart w:val="47099D14D7C44BDC932C34FE863A73AC"/>
          </w:placeholder>
        </w:sdtPr>
        <w:sdtEndPr/>
        <w:sdtContent>
          <w:r w:rsidR="001D591D" w:rsidRPr="001D591D">
            <w:rPr>
              <w:rFonts w:ascii="Calibri" w:hAnsi="Calibri"/>
            </w:rPr>
            <w:t>Cloverleaf IP 10.5.250.201</w:t>
          </w:r>
          <w:r w:rsidR="001D591D">
            <w:rPr>
              <w:rFonts w:ascii="Calibri" w:hAnsi="Calibri"/>
            </w:rPr>
            <w:t>, site</w:t>
          </w:r>
          <w:r w:rsidR="001D591D" w:rsidRPr="001D591D">
            <w:rPr>
              <w:rFonts w:ascii="Calibri" w:hAnsi="Calibri"/>
              <w:b/>
            </w:rPr>
            <w:t xml:space="preserve"> bmg_prod</w:t>
          </w:r>
          <w:r w:rsidR="001D591D">
            <w:rPr>
              <w:rFonts w:ascii="Calibri" w:hAnsi="Calibri"/>
            </w:rPr>
            <w:t xml:space="preserve"> &amp; t</w:t>
          </w:r>
          <w:r w:rsidR="001D591D" w:rsidRPr="001D591D">
            <w:rPr>
              <w:rFonts w:ascii="Calibri" w:hAnsi="Calibri"/>
            </w:rPr>
            <w:t xml:space="preserve">hread </w:t>
          </w:r>
          <w:r w:rsidR="00BB7906">
            <w:rPr>
              <w:rFonts w:ascii="Calibri" w:hAnsi="Calibri"/>
              <w:b/>
            </w:rPr>
            <w:t>siu</w:t>
          </w:r>
          <w:r w:rsidR="001D591D" w:rsidRPr="001D591D">
            <w:rPr>
              <w:rFonts w:ascii="Calibri" w:hAnsi="Calibri"/>
              <w:b/>
            </w:rPr>
            <w:t>_cer_out</w:t>
          </w:r>
          <w:r w:rsidR="001D591D">
            <w:rPr>
              <w:rFonts w:ascii="Calibri" w:hAnsi="Calibri"/>
            </w:rPr>
            <w:t xml:space="preserve"> </w:t>
          </w:r>
        </w:sdtContent>
      </w:sdt>
    </w:p>
    <w:p w14:paraId="7CFD9F45" w14:textId="77777777" w:rsidR="00DB6D60" w:rsidRDefault="00DB6D60" w:rsidP="00DB6D60"/>
    <w:p w14:paraId="7CFD9F46" w14:textId="77777777" w:rsidR="00DB6D60" w:rsidRPr="00FD01CB" w:rsidRDefault="00DB6D60" w:rsidP="00DB6D60">
      <w:pPr>
        <w:pStyle w:val="Heading3"/>
        <w:rPr>
          <w:b w:val="0"/>
          <w:sz w:val="24"/>
          <w:szCs w:val="24"/>
        </w:rPr>
      </w:pPr>
      <w:bookmarkStart w:id="27" w:name="_Toc513539187"/>
      <w:r>
        <w:rPr>
          <w:b w:val="0"/>
          <w:sz w:val="24"/>
          <w:szCs w:val="24"/>
        </w:rPr>
        <w:t>3.3.</w:t>
      </w:r>
      <w:r w:rsidR="00A12775">
        <w:rPr>
          <w:b w:val="0"/>
          <w:sz w:val="24"/>
          <w:szCs w:val="24"/>
        </w:rPr>
        <w:t>6</w:t>
      </w:r>
      <w:r w:rsidRPr="00FD01CB">
        <w:rPr>
          <w:b w:val="0"/>
          <w:sz w:val="24"/>
          <w:szCs w:val="24"/>
        </w:rPr>
        <w:t xml:space="preserve">    </w:t>
      </w:r>
      <w:r>
        <w:rPr>
          <w:b w:val="0"/>
          <w:sz w:val="24"/>
          <w:szCs w:val="24"/>
        </w:rPr>
        <w:t>Outbound</w:t>
      </w:r>
      <w:r w:rsidRPr="00FD01CB">
        <w:rPr>
          <w:b w:val="0"/>
          <w:sz w:val="24"/>
          <w:szCs w:val="24"/>
        </w:rPr>
        <w:t xml:space="preserve"> to the BayCare C</w:t>
      </w:r>
      <w:r>
        <w:rPr>
          <w:b w:val="0"/>
          <w:sz w:val="24"/>
          <w:szCs w:val="24"/>
        </w:rPr>
        <w:t>erner</w:t>
      </w:r>
      <w:bookmarkEnd w:id="27"/>
    </w:p>
    <w:p w14:paraId="7CFD9F47" w14:textId="77777777" w:rsidR="00DB6D60" w:rsidRDefault="00DB6D60" w:rsidP="00DB6D60">
      <w:pPr>
        <w:pStyle w:val="NoSpacing"/>
      </w:pPr>
      <w:r>
        <w:t>Test</w:t>
      </w:r>
    </w:p>
    <w:p w14:paraId="7CFD9F48" w14:textId="77777777" w:rsidR="00DB6D60" w:rsidRDefault="00DB6D60" w:rsidP="00DB6D60">
      <w:pPr>
        <w:pStyle w:val="NoSpacing"/>
      </w:pPr>
      <w:r>
        <w:t>Port Number:</w:t>
      </w:r>
      <w:r w:rsidR="00FD15D8">
        <w:t xml:space="preserve">  </w:t>
      </w:r>
      <w:sdt>
        <w:sdtPr>
          <w:id w:val="-1076973432"/>
          <w:showingPlcHdr/>
        </w:sdtPr>
        <w:sdtEndPr/>
        <w:sdtContent>
          <w:r w:rsidR="00FD15D8" w:rsidRPr="001F26C5">
            <w:rPr>
              <w:rStyle w:val="PlaceholderText"/>
            </w:rPr>
            <w:t>Click here to enter text.</w:t>
          </w:r>
        </w:sdtContent>
      </w:sdt>
    </w:p>
    <w:p w14:paraId="7CFD9F49" w14:textId="5B6B0393" w:rsidR="00DB6D60" w:rsidRPr="00DB6D60" w:rsidRDefault="00DB6D60" w:rsidP="00DB6D60">
      <w:pPr>
        <w:pStyle w:val="NoSpacing"/>
      </w:pPr>
      <w:r>
        <w:t>IP Address:</w:t>
      </w:r>
      <w:r w:rsidR="00FD15D8">
        <w:t xml:space="preserve">  </w:t>
      </w:r>
      <w:sdt>
        <w:sdtPr>
          <w:id w:val="-946385661"/>
        </w:sdtPr>
        <w:sdtEndPr/>
        <w:sdtContent>
          <w:r w:rsidR="00944382">
            <w:t>10.5.250.203</w:t>
          </w:r>
        </w:sdtContent>
      </w:sdt>
    </w:p>
    <w:p w14:paraId="7CFD9F4A" w14:textId="77777777" w:rsidR="009F64CD" w:rsidRDefault="009F64CD" w:rsidP="00DB6D60">
      <w:pPr>
        <w:pStyle w:val="NoSpacing"/>
      </w:pPr>
    </w:p>
    <w:p w14:paraId="7CFD9F4B" w14:textId="77777777" w:rsidR="00DB6D60" w:rsidRDefault="00DB6D60" w:rsidP="00DB6D60">
      <w:pPr>
        <w:pStyle w:val="NoSpacing"/>
      </w:pPr>
      <w:r>
        <w:t>Prod</w:t>
      </w:r>
    </w:p>
    <w:p w14:paraId="7CFD9F4C" w14:textId="77777777" w:rsidR="00DB6D60" w:rsidRDefault="00DB6D60" w:rsidP="00DB6D60">
      <w:pPr>
        <w:pStyle w:val="NoSpacing"/>
      </w:pPr>
      <w:r>
        <w:t>Port Number:</w:t>
      </w:r>
      <w:r w:rsidR="00FD15D8">
        <w:t xml:space="preserve">  </w:t>
      </w:r>
      <w:sdt>
        <w:sdtPr>
          <w:id w:val="-1197077274"/>
          <w:showingPlcHdr/>
        </w:sdtPr>
        <w:sdtEndPr/>
        <w:sdtContent>
          <w:r w:rsidR="00FD15D8" w:rsidRPr="001F26C5">
            <w:rPr>
              <w:rStyle w:val="PlaceholderText"/>
            </w:rPr>
            <w:t>Click here to enter text.</w:t>
          </w:r>
        </w:sdtContent>
      </w:sdt>
    </w:p>
    <w:p w14:paraId="7CFD9F4D" w14:textId="4A0B3536" w:rsidR="00DB6D60" w:rsidRPr="00DB6D60" w:rsidRDefault="00DB6D60" w:rsidP="00DB6D60">
      <w:pPr>
        <w:pStyle w:val="NoSpacing"/>
      </w:pPr>
      <w:r>
        <w:t>IP Address:</w:t>
      </w:r>
      <w:r w:rsidR="00FD15D8">
        <w:t xml:space="preserve">  </w:t>
      </w:r>
      <w:sdt>
        <w:sdtPr>
          <w:id w:val="713391743"/>
        </w:sdtPr>
        <w:sdtEndPr/>
        <w:sdtContent>
          <w:sdt>
            <w:sdtPr>
              <w:id w:val="-1189760839"/>
            </w:sdtPr>
            <w:sdtEndPr/>
            <w:sdtContent>
              <w:r w:rsidR="00944382">
                <w:t>10.5.25.201</w:t>
              </w:r>
            </w:sdtContent>
          </w:sdt>
        </w:sdtContent>
      </w:sdt>
    </w:p>
    <w:p w14:paraId="7CFD9F4E" w14:textId="77777777" w:rsidR="009F64CD" w:rsidRDefault="009F64CD" w:rsidP="00805EC2"/>
    <w:p w14:paraId="7CFD9F4F" w14:textId="77777777" w:rsidR="00805EC2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28" w:name="_Toc367260181"/>
      <w:bookmarkStart w:id="29" w:name="_Toc513539188"/>
      <w:r w:rsidRPr="0073057F">
        <w:rPr>
          <w:rFonts w:asciiTheme="minorHAnsi" w:hAnsiTheme="minorHAnsi" w:cs="Arial"/>
          <w:color w:val="0070C0"/>
          <w:sz w:val="28"/>
        </w:rPr>
        <w:lastRenderedPageBreak/>
        <w:t xml:space="preserve">4.    </w:t>
      </w:r>
      <w:r w:rsidR="00F01E3D">
        <w:rPr>
          <w:rFonts w:asciiTheme="minorHAnsi" w:hAnsiTheme="minorHAnsi" w:cs="Arial"/>
          <w:color w:val="0070C0"/>
          <w:sz w:val="28"/>
        </w:rPr>
        <w:t xml:space="preserve">HL7 </w:t>
      </w:r>
      <w:r w:rsidRPr="0073057F">
        <w:rPr>
          <w:rFonts w:asciiTheme="minorHAnsi" w:hAnsiTheme="minorHAnsi" w:cs="Arial"/>
          <w:color w:val="0070C0"/>
          <w:sz w:val="28"/>
        </w:rPr>
        <w:t>Messaging</w:t>
      </w:r>
      <w:bookmarkEnd w:id="28"/>
      <w:bookmarkEnd w:id="29"/>
    </w:p>
    <w:p w14:paraId="7CFD9F50" w14:textId="77777777" w:rsidR="00856E7C" w:rsidRDefault="00856E7C" w:rsidP="00856E7C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30" w:name="_Toc513539189"/>
      <w:r>
        <w:rPr>
          <w:rFonts w:asciiTheme="minorHAnsi" w:hAnsiTheme="minorHAnsi" w:cs="Arial"/>
          <w:i w:val="0"/>
          <w:color w:val="0070C0"/>
          <w:sz w:val="24"/>
          <w:szCs w:val="24"/>
        </w:rPr>
        <w:t>4.1 Messaging Format</w:t>
      </w:r>
      <w:bookmarkEnd w:id="30"/>
    </w:p>
    <w:p w14:paraId="7CFD9F52" w14:textId="77777777" w:rsidR="00856E7C" w:rsidRPr="00856E7C" w:rsidRDefault="00856E7C" w:rsidP="00856E7C"/>
    <w:p w14:paraId="7CFD9F53" w14:textId="77777777" w:rsidR="00856E7C" w:rsidRPr="00172896" w:rsidRDefault="00856E7C" w:rsidP="00856E7C">
      <w:pPr>
        <w:pStyle w:val="Heading3"/>
        <w:rPr>
          <w:b w:val="0"/>
          <w:sz w:val="24"/>
          <w:szCs w:val="24"/>
        </w:rPr>
      </w:pPr>
      <w:bookmarkStart w:id="31" w:name="_Toc513539190"/>
      <w:r w:rsidRPr="00172896">
        <w:rPr>
          <w:b w:val="0"/>
          <w:sz w:val="24"/>
          <w:szCs w:val="24"/>
        </w:rPr>
        <w:t>4.1.1     Segments</w:t>
      </w:r>
      <w:bookmarkEnd w:id="31"/>
    </w:p>
    <w:p w14:paraId="7CFD9F54" w14:textId="77777777" w:rsidR="00856E7C" w:rsidRPr="00856E7C" w:rsidRDefault="00856E7C" w:rsidP="00856E7C">
      <w:r>
        <w:t>The segme</w:t>
      </w:r>
      <w:r w:rsidR="00164F02">
        <w:t>nts utilized for this interface</w:t>
      </w:r>
      <w:r>
        <w:t xml:space="preserve"> are:</w:t>
      </w:r>
    </w:p>
    <w:p w14:paraId="7CFD9F55" w14:textId="77777777" w:rsidR="00BE1D14" w:rsidRDefault="00856E7C" w:rsidP="00BE1D14">
      <w:pPr>
        <w:pStyle w:val="NoSpacing"/>
        <w:ind w:firstLine="720"/>
      </w:pPr>
      <w:r>
        <w:t xml:space="preserve">MSH </w:t>
      </w:r>
    </w:p>
    <w:p w14:paraId="7CFD9F56" w14:textId="77777777" w:rsidR="00856E7C" w:rsidRDefault="00915B38" w:rsidP="00856E7C">
      <w:pPr>
        <w:pStyle w:val="NoSpacing"/>
        <w:ind w:firstLine="720"/>
      </w:pPr>
      <w:r>
        <w:t>SCH</w:t>
      </w:r>
    </w:p>
    <w:p w14:paraId="7CFD9F57" w14:textId="77777777" w:rsidR="00856E7C" w:rsidRDefault="00956215" w:rsidP="00856E7C">
      <w:pPr>
        <w:pStyle w:val="NoSpacing"/>
        <w:ind w:firstLine="720"/>
      </w:pPr>
      <w:r>
        <w:t>[{</w:t>
      </w:r>
      <w:r w:rsidR="00856E7C">
        <w:t>PID</w:t>
      </w:r>
      <w:r>
        <w:t>}]</w:t>
      </w:r>
    </w:p>
    <w:p w14:paraId="7CFD9F58" w14:textId="77777777" w:rsidR="00956215" w:rsidRPr="00956215" w:rsidRDefault="00956215" w:rsidP="00856E7C">
      <w:pPr>
        <w:pStyle w:val="NoSpacing"/>
        <w:ind w:firstLine="720"/>
        <w:rPr>
          <w:rFonts w:ascii="Arial" w:eastAsiaTheme="minorHAnsi" w:hAnsi="Arial"/>
          <w:i/>
          <w:color w:val="666666"/>
          <w:sz w:val="20"/>
        </w:rPr>
      </w:pPr>
      <w:r>
        <w:t>RGS</w:t>
      </w:r>
      <w:r>
        <w:tab/>
      </w:r>
      <w:r w:rsidRPr="00956215">
        <w:rPr>
          <w:rFonts w:ascii="Arial" w:eastAsiaTheme="minorHAnsi" w:hAnsi="Arial"/>
          <w:i/>
          <w:color w:val="666666"/>
          <w:sz w:val="20"/>
        </w:rPr>
        <w:t>place holder only</w:t>
      </w:r>
    </w:p>
    <w:p w14:paraId="7CFD9F59" w14:textId="77777777" w:rsidR="00915B38" w:rsidRDefault="00956215" w:rsidP="00856E7C">
      <w:pPr>
        <w:pStyle w:val="NoSpacing"/>
        <w:ind w:firstLine="720"/>
      </w:pPr>
      <w:r>
        <w:t>[{</w:t>
      </w:r>
      <w:r w:rsidR="00915B38">
        <w:t>AIS</w:t>
      </w:r>
      <w:r>
        <w:t>}</w:t>
      </w:r>
    </w:p>
    <w:p w14:paraId="7CFD9F5A" w14:textId="77777777" w:rsidR="00915B38" w:rsidRDefault="00956215" w:rsidP="00856E7C">
      <w:pPr>
        <w:pStyle w:val="NoSpacing"/>
        <w:ind w:firstLine="720"/>
      </w:pPr>
      <w:r>
        <w:t>{</w:t>
      </w:r>
      <w:r w:rsidR="00915B38">
        <w:t>AIG</w:t>
      </w:r>
      <w:r>
        <w:t>}</w:t>
      </w:r>
    </w:p>
    <w:p w14:paraId="7CFD9F5B" w14:textId="77777777" w:rsidR="00915B38" w:rsidRDefault="00956215" w:rsidP="00856E7C">
      <w:pPr>
        <w:pStyle w:val="NoSpacing"/>
        <w:ind w:firstLine="720"/>
      </w:pPr>
      <w:r>
        <w:t>{</w:t>
      </w:r>
      <w:r w:rsidR="00915B38">
        <w:t>AIL</w:t>
      </w:r>
      <w:r>
        <w:t>}]</w:t>
      </w:r>
    </w:p>
    <w:p w14:paraId="7CFD9F5C" w14:textId="77777777" w:rsidR="00915B38" w:rsidRDefault="00915B38" w:rsidP="00856E7C">
      <w:pPr>
        <w:pStyle w:val="NoSpacing"/>
        <w:ind w:firstLine="720"/>
      </w:pPr>
      <w:r>
        <w:t>AIP</w:t>
      </w:r>
    </w:p>
    <w:p w14:paraId="7CFD9F5D" w14:textId="77777777" w:rsidR="00856E7C" w:rsidRDefault="00856E7C" w:rsidP="00164F02">
      <w:pPr>
        <w:spacing w:after="0"/>
      </w:pPr>
    </w:p>
    <w:p w14:paraId="7CFD9F5E" w14:textId="77777777" w:rsidR="00164F02" w:rsidRDefault="00164F02" w:rsidP="00164F02">
      <w:pPr>
        <w:spacing w:after="0"/>
        <w:rPr>
          <w:i/>
        </w:rPr>
      </w:pPr>
      <w:r>
        <w:rPr>
          <w:i/>
        </w:rPr>
        <w:t>Message Construction Notes</w:t>
      </w:r>
      <w:r w:rsidRPr="00164F02">
        <w:rPr>
          <w:i/>
        </w:rPr>
        <w:t>:</w:t>
      </w:r>
    </w:p>
    <w:p w14:paraId="7CFD9F5F" w14:textId="77777777" w:rsidR="00856E7C" w:rsidRDefault="00164F02" w:rsidP="00164F02">
      <w:pPr>
        <w:spacing w:after="0"/>
        <w:ind w:firstLine="720"/>
        <w:rPr>
          <w:i/>
        </w:rPr>
      </w:pPr>
      <w:r w:rsidRPr="00164F02">
        <w:rPr>
          <w:i/>
        </w:rPr>
        <w:t xml:space="preserve"> [Square Brackets] – </w:t>
      </w:r>
      <w:r>
        <w:rPr>
          <w:i/>
        </w:rPr>
        <w:t>O</w:t>
      </w:r>
      <w:r w:rsidRPr="00164F02">
        <w:rPr>
          <w:i/>
        </w:rPr>
        <w:t>ptional</w:t>
      </w:r>
    </w:p>
    <w:p w14:paraId="7CFD9F60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{Curly Brackets} – Repeatable</w:t>
      </w:r>
    </w:p>
    <w:p w14:paraId="7CFD9F61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MSH – Message Header</w:t>
      </w:r>
    </w:p>
    <w:p w14:paraId="7CFD9F62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EVN – Event segment</w:t>
      </w:r>
    </w:p>
    <w:p w14:paraId="7CFD9F63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ID – Patient ID segment</w:t>
      </w:r>
    </w:p>
    <w:p w14:paraId="7CFD9F64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V1 – Patient Visit segment</w:t>
      </w:r>
    </w:p>
    <w:p w14:paraId="5427A191" w14:textId="4EFD76E6" w:rsidR="00243650" w:rsidRDefault="00243650" w:rsidP="00164F02">
      <w:pPr>
        <w:spacing w:after="0"/>
        <w:ind w:firstLine="720"/>
        <w:rPr>
          <w:i/>
        </w:rPr>
      </w:pPr>
      <w:r>
        <w:rPr>
          <w:i/>
        </w:rPr>
        <w:lastRenderedPageBreak/>
        <w:t>AIS – Appointment Information</w:t>
      </w:r>
    </w:p>
    <w:p w14:paraId="3C16BA7F" w14:textId="2223C693" w:rsidR="00243650" w:rsidRDefault="00243650" w:rsidP="00164F02">
      <w:pPr>
        <w:spacing w:after="0"/>
        <w:ind w:firstLine="720"/>
        <w:rPr>
          <w:i/>
        </w:rPr>
      </w:pPr>
      <w:r>
        <w:rPr>
          <w:i/>
        </w:rPr>
        <w:t>AIG -– Appointment Information General Resource</w:t>
      </w:r>
    </w:p>
    <w:p w14:paraId="0D5E6172" w14:textId="1A05B564" w:rsidR="00243650" w:rsidRDefault="00243650" w:rsidP="00243650">
      <w:pPr>
        <w:spacing w:after="0"/>
        <w:ind w:firstLine="720"/>
        <w:rPr>
          <w:i/>
        </w:rPr>
      </w:pPr>
      <w:r>
        <w:rPr>
          <w:i/>
        </w:rPr>
        <w:t>AIL -– Appointment Information Location resource</w:t>
      </w:r>
    </w:p>
    <w:p w14:paraId="6A534288" w14:textId="26CABA0B" w:rsidR="00243650" w:rsidRDefault="00243650" w:rsidP="00243650">
      <w:pPr>
        <w:spacing w:after="0"/>
        <w:ind w:firstLine="720"/>
        <w:rPr>
          <w:i/>
        </w:rPr>
      </w:pPr>
      <w:r>
        <w:rPr>
          <w:i/>
        </w:rPr>
        <w:t>AIP-– Appointment Information Personnel resource</w:t>
      </w:r>
    </w:p>
    <w:p w14:paraId="0FAC916A" w14:textId="77777777" w:rsidR="00243650" w:rsidRDefault="00243650" w:rsidP="00243650">
      <w:pPr>
        <w:spacing w:after="0"/>
        <w:ind w:firstLine="720"/>
        <w:rPr>
          <w:i/>
        </w:rPr>
      </w:pPr>
    </w:p>
    <w:p w14:paraId="7CFD9F67" w14:textId="6239881D" w:rsidR="00164F02" w:rsidRDefault="004C4E2A" w:rsidP="004C4E2A">
      <w:pPr>
        <w:spacing w:after="0"/>
        <w:ind w:firstLine="720"/>
        <w:rPr>
          <w:i/>
        </w:rPr>
      </w:pPr>
      <w:r>
        <w:rPr>
          <w:i/>
        </w:rPr>
        <w:t>[{ – S</w:t>
      </w:r>
      <w:r w:rsidR="00164F02">
        <w:rPr>
          <w:i/>
        </w:rPr>
        <w:t>tart of optional, repeatable group</w:t>
      </w:r>
    </w:p>
    <w:p w14:paraId="7CFD9F68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 xml:space="preserve">}] – </w:t>
      </w:r>
      <w:r w:rsidR="004C4E2A">
        <w:rPr>
          <w:i/>
        </w:rPr>
        <w:t>E</w:t>
      </w:r>
      <w:r>
        <w:rPr>
          <w:i/>
        </w:rPr>
        <w:t>nd of optional, repeatable group</w:t>
      </w:r>
    </w:p>
    <w:p w14:paraId="7CFD9F69" w14:textId="77777777" w:rsidR="00164F02" w:rsidRPr="00164F02" w:rsidRDefault="00164F02" w:rsidP="00164F02">
      <w:pPr>
        <w:spacing w:after="0"/>
        <w:rPr>
          <w:i/>
        </w:rPr>
      </w:pPr>
    </w:p>
    <w:p w14:paraId="7CFD9F6A" w14:textId="77777777" w:rsidR="00164F02" w:rsidRPr="00856E7C" w:rsidRDefault="00164F02" w:rsidP="00856E7C">
      <w:r>
        <w:tab/>
      </w:r>
    </w:p>
    <w:p w14:paraId="7CFD9F6B" w14:textId="77777777" w:rsidR="00805EC2" w:rsidRPr="00172896" w:rsidRDefault="00805EC2" w:rsidP="00856E7C">
      <w:pPr>
        <w:pStyle w:val="Heading3"/>
        <w:rPr>
          <w:b w:val="0"/>
          <w:sz w:val="24"/>
          <w:szCs w:val="24"/>
        </w:rPr>
      </w:pPr>
      <w:bookmarkStart w:id="32" w:name="_Toc367260182"/>
      <w:bookmarkStart w:id="33" w:name="_Toc513539191"/>
      <w:r w:rsidRPr="00172896">
        <w:rPr>
          <w:b w:val="0"/>
          <w:sz w:val="24"/>
          <w:szCs w:val="24"/>
        </w:rPr>
        <w:t>4.1</w:t>
      </w:r>
      <w:r w:rsidR="00856E7C" w:rsidRPr="00172896">
        <w:rPr>
          <w:b w:val="0"/>
          <w:i/>
          <w:sz w:val="24"/>
          <w:szCs w:val="24"/>
        </w:rPr>
        <w:t>.</w:t>
      </w:r>
      <w:r w:rsidR="00856E7C" w:rsidRPr="005F78D2">
        <w:rPr>
          <w:b w:val="0"/>
          <w:sz w:val="24"/>
          <w:szCs w:val="24"/>
        </w:rPr>
        <w:t>2</w:t>
      </w:r>
      <w:r w:rsidRPr="00172896">
        <w:rPr>
          <w:b w:val="0"/>
          <w:sz w:val="24"/>
          <w:szCs w:val="24"/>
        </w:rPr>
        <w:t xml:space="preserve">     Messaging </w:t>
      </w:r>
      <w:bookmarkEnd w:id="32"/>
      <w:r w:rsidR="00856E7C" w:rsidRPr="00172896">
        <w:rPr>
          <w:b w:val="0"/>
          <w:sz w:val="24"/>
          <w:szCs w:val="24"/>
        </w:rPr>
        <w:t>Event Types</w:t>
      </w:r>
      <w:bookmarkEnd w:id="33"/>
    </w:p>
    <w:p w14:paraId="7CFD9F6C" w14:textId="77777777" w:rsidR="00946C8D" w:rsidRPr="00FB14A7" w:rsidRDefault="00946C8D" w:rsidP="00946C8D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>Below are the messages types necessary for this integrati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475"/>
        <w:gridCol w:w="2562"/>
      </w:tblGrid>
      <w:tr w:rsidR="00805EC2" w:rsidRPr="00FB14A7" w14:paraId="7CFD9F6F" w14:textId="77777777" w:rsidTr="0089229D">
        <w:tc>
          <w:tcPr>
            <w:tcW w:w="1475" w:type="dxa"/>
            <w:shd w:val="clear" w:color="auto" w:fill="00B0F0"/>
          </w:tcPr>
          <w:p w14:paraId="7CFD9F6D" w14:textId="77777777" w:rsidR="00805EC2" w:rsidRPr="0073057F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Event Type</w:t>
            </w:r>
          </w:p>
        </w:tc>
        <w:tc>
          <w:tcPr>
            <w:tcW w:w="2562" w:type="dxa"/>
            <w:shd w:val="clear" w:color="auto" w:fill="00B0F0"/>
          </w:tcPr>
          <w:p w14:paraId="7CFD9F6E" w14:textId="77777777" w:rsidR="00805EC2" w:rsidRPr="0073057F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CB3178" w:rsidRPr="00FB14A7" w14:paraId="7CFD9F72" w14:textId="77777777" w:rsidTr="00145197">
        <w:trPr>
          <w:trHeight w:val="314"/>
        </w:trPr>
        <w:tc>
          <w:tcPr>
            <w:tcW w:w="1475" w:type="dxa"/>
          </w:tcPr>
          <w:p w14:paraId="7CFD9F70" w14:textId="77777777" w:rsidR="00CB3178" w:rsidRPr="005C6E49" w:rsidRDefault="00915B38" w:rsidP="00915B38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SIU</w:t>
            </w:r>
            <w:r w:rsidR="0089229D" w:rsidRPr="005C6E49">
              <w:rPr>
                <w:rFonts w:asciiTheme="minorHAnsi" w:hAnsiTheme="minorHAnsi" w:cs="Arial"/>
                <w:color w:val="000000" w:themeColor="text1"/>
              </w:rPr>
              <w:t>^</w:t>
            </w:r>
            <w:r w:rsidRPr="005C6E49">
              <w:rPr>
                <w:rFonts w:asciiTheme="minorHAnsi" w:hAnsiTheme="minorHAnsi" w:cs="Arial"/>
                <w:color w:val="000000" w:themeColor="text1"/>
              </w:rPr>
              <w:t>S12</w:t>
            </w:r>
          </w:p>
        </w:tc>
        <w:tc>
          <w:tcPr>
            <w:tcW w:w="2562" w:type="dxa"/>
          </w:tcPr>
          <w:p w14:paraId="7CFD9F71" w14:textId="77777777" w:rsidR="00CB3178" w:rsidRPr="005C6E49" w:rsidRDefault="00F11F77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New</w:t>
            </w:r>
            <w:r w:rsidR="00915B38" w:rsidRPr="005C6E49">
              <w:rPr>
                <w:rFonts w:asciiTheme="minorHAnsi" w:hAnsiTheme="minorHAnsi" w:cs="Arial"/>
                <w:color w:val="000000" w:themeColor="text1"/>
              </w:rPr>
              <w:t xml:space="preserve"> Appointment</w:t>
            </w:r>
          </w:p>
        </w:tc>
        <w:bookmarkStart w:id="34" w:name="_GoBack"/>
        <w:bookmarkEnd w:id="34"/>
      </w:tr>
      <w:tr w:rsidR="0089229D" w:rsidRPr="00FB14A7" w14:paraId="7CFD9F75" w14:textId="77777777" w:rsidTr="0089229D">
        <w:tc>
          <w:tcPr>
            <w:tcW w:w="1475" w:type="dxa"/>
          </w:tcPr>
          <w:p w14:paraId="7CFD9F73" w14:textId="393CBC8E" w:rsidR="0089229D" w:rsidRPr="005C6E49" w:rsidRDefault="00915B38" w:rsidP="00145197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SIU^S1</w:t>
            </w:r>
            <w:r w:rsidR="00145197">
              <w:rPr>
                <w:rFonts w:asciiTheme="minorHAnsi" w:hAnsiTheme="minorHAnsi" w:cs="Arial"/>
                <w:color w:val="000000" w:themeColor="text1"/>
              </w:rPr>
              <w:t>3</w:t>
            </w:r>
          </w:p>
        </w:tc>
        <w:tc>
          <w:tcPr>
            <w:tcW w:w="2562" w:type="dxa"/>
          </w:tcPr>
          <w:p w14:paraId="7CFD9F74" w14:textId="31324FDB" w:rsidR="0089229D" w:rsidRPr="005C6E49" w:rsidRDefault="00145197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 xml:space="preserve">Reschedule </w:t>
            </w:r>
          </w:p>
        </w:tc>
      </w:tr>
      <w:tr w:rsidR="0089229D" w:rsidRPr="00FB14A7" w14:paraId="7CFD9F78" w14:textId="77777777" w:rsidTr="0089229D">
        <w:tc>
          <w:tcPr>
            <w:tcW w:w="1475" w:type="dxa"/>
          </w:tcPr>
          <w:p w14:paraId="7CFD9F76" w14:textId="2797F889" w:rsidR="0089229D" w:rsidRPr="005C6E49" w:rsidRDefault="00915B38" w:rsidP="00145197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SIU^S1</w:t>
            </w:r>
            <w:r w:rsidR="00145197">
              <w:rPr>
                <w:rFonts w:asciiTheme="minorHAnsi" w:hAnsiTheme="minorHAnsi" w:cs="Arial"/>
                <w:color w:val="000000" w:themeColor="text1"/>
              </w:rPr>
              <w:t>4</w:t>
            </w:r>
          </w:p>
        </w:tc>
        <w:tc>
          <w:tcPr>
            <w:tcW w:w="2562" w:type="dxa"/>
          </w:tcPr>
          <w:p w14:paraId="7CFD9F77" w14:textId="4679294D" w:rsidR="0089229D" w:rsidRPr="005C6E49" w:rsidRDefault="00145197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Modify</w:t>
            </w:r>
          </w:p>
        </w:tc>
      </w:tr>
      <w:tr w:rsidR="0089229D" w:rsidRPr="00FB14A7" w14:paraId="7CFD9F7B" w14:textId="77777777" w:rsidTr="0089229D">
        <w:tc>
          <w:tcPr>
            <w:tcW w:w="1475" w:type="dxa"/>
          </w:tcPr>
          <w:p w14:paraId="7CFD9F79" w14:textId="0E809ACD" w:rsidR="0089229D" w:rsidRPr="005C6E49" w:rsidRDefault="00145197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SIU^S15</w:t>
            </w:r>
          </w:p>
        </w:tc>
        <w:tc>
          <w:tcPr>
            <w:tcW w:w="2562" w:type="dxa"/>
          </w:tcPr>
          <w:p w14:paraId="7CFD9F7A" w14:textId="2D20E108" w:rsidR="0089229D" w:rsidRPr="005C6E49" w:rsidRDefault="00145197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Cancel</w:t>
            </w:r>
          </w:p>
        </w:tc>
      </w:tr>
      <w:tr w:rsidR="00094B46" w:rsidRPr="00FB14A7" w14:paraId="3883F5F5" w14:textId="77777777" w:rsidTr="0089229D">
        <w:tc>
          <w:tcPr>
            <w:tcW w:w="1475" w:type="dxa"/>
          </w:tcPr>
          <w:p w14:paraId="64317ACF" w14:textId="2CBFA800" w:rsidR="00094B46" w:rsidRPr="005C6E49" w:rsidRDefault="00094B46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SIU^S26</w:t>
            </w:r>
          </w:p>
        </w:tc>
        <w:tc>
          <w:tcPr>
            <w:tcW w:w="2562" w:type="dxa"/>
          </w:tcPr>
          <w:p w14:paraId="5941486A" w14:textId="6CDA76BC" w:rsidR="00094B46" w:rsidRPr="005C6E49" w:rsidRDefault="00094B46" w:rsidP="0089229D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No show</w:t>
            </w:r>
          </w:p>
        </w:tc>
      </w:tr>
      <w:tr w:rsidR="00805EC2" w:rsidRPr="00FB14A7" w14:paraId="7CFD9F7E" w14:textId="77777777" w:rsidTr="0089229D">
        <w:tc>
          <w:tcPr>
            <w:tcW w:w="1475" w:type="dxa"/>
          </w:tcPr>
          <w:p w14:paraId="7CFD9F7C" w14:textId="3A924016" w:rsidR="00805EC2" w:rsidRPr="00FB14A7" w:rsidRDefault="00145197" w:rsidP="0089229D">
            <w:pPr>
              <w:rPr>
                <w:rFonts w:asciiTheme="minorHAnsi" w:hAnsiTheme="minorHAnsi" w:cs="Arial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SIU^Z01</w:t>
            </w:r>
          </w:p>
        </w:tc>
        <w:tc>
          <w:tcPr>
            <w:tcW w:w="2562" w:type="dxa"/>
          </w:tcPr>
          <w:p w14:paraId="7CFD9F7D" w14:textId="464858A2" w:rsidR="00805EC2" w:rsidRPr="00FB14A7" w:rsidRDefault="00145197" w:rsidP="0089229D">
            <w:pPr>
              <w:rPr>
                <w:rFonts w:asciiTheme="minorHAnsi" w:hAnsiTheme="minorHAnsi" w:cs="Arial"/>
              </w:rPr>
            </w:pPr>
            <w:r w:rsidRPr="005C6E49">
              <w:rPr>
                <w:rFonts w:asciiTheme="minorHAnsi" w:hAnsiTheme="minorHAnsi" w:cs="Arial"/>
                <w:color w:val="000000" w:themeColor="text1"/>
              </w:rPr>
              <w:t>Check-in</w:t>
            </w:r>
          </w:p>
        </w:tc>
      </w:tr>
    </w:tbl>
    <w:p w14:paraId="7CFD9F7F" w14:textId="77777777" w:rsidR="00D5373E" w:rsidRDefault="00D5373E" w:rsidP="00D5373E">
      <w:pPr>
        <w:pStyle w:val="Heading3"/>
        <w:rPr>
          <w:b w:val="0"/>
          <w:sz w:val="24"/>
          <w:szCs w:val="24"/>
        </w:rPr>
      </w:pPr>
      <w:bookmarkStart w:id="35" w:name="_Toc513539192"/>
      <w:r w:rsidRPr="00172896">
        <w:rPr>
          <w:b w:val="0"/>
          <w:sz w:val="24"/>
          <w:szCs w:val="24"/>
        </w:rPr>
        <w:t>4.1</w:t>
      </w:r>
      <w:r>
        <w:rPr>
          <w:b w:val="0"/>
          <w:i/>
          <w:sz w:val="24"/>
          <w:szCs w:val="24"/>
        </w:rPr>
        <w:t>.</w:t>
      </w:r>
      <w:r w:rsidRPr="00D5373E">
        <w:rPr>
          <w:b w:val="0"/>
          <w:sz w:val="24"/>
          <w:szCs w:val="24"/>
        </w:rPr>
        <w:t xml:space="preserve">3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Configuration Files</w:t>
      </w:r>
      <w:bookmarkEnd w:id="35"/>
    </w:p>
    <w:sdt>
      <w:sdtPr>
        <w:rPr>
          <w:rFonts w:asciiTheme="minorHAnsi" w:hAnsiTheme="minorHAnsi"/>
          <w:sz w:val="22"/>
        </w:rPr>
        <w:id w:val="969093869"/>
        <w:placeholder>
          <w:docPart w:val="DefaultPlaceholder_1082065158"/>
        </w:placeholder>
      </w:sdtPr>
      <w:sdtEndPr/>
      <w:sdtContent>
        <w:p w14:paraId="104FB209" w14:textId="77777777" w:rsidR="00226749" w:rsidRDefault="00D5373E" w:rsidP="00D5373E">
          <w:pPr>
            <w:rPr>
              <w:rFonts w:asciiTheme="minorHAnsi" w:hAnsiTheme="minorHAnsi"/>
              <w:sz w:val="22"/>
            </w:rPr>
          </w:pPr>
          <w:r w:rsidRPr="003E31D0">
            <w:rPr>
              <w:rFonts w:asciiTheme="minorHAnsi" w:hAnsiTheme="minorHAnsi"/>
              <w:sz w:val="22"/>
            </w:rPr>
            <w:t xml:space="preserve">For each HL7 interface specified in Section 2 of this document, identify the </w:t>
          </w:r>
          <w:r>
            <w:rPr>
              <w:rFonts w:asciiTheme="minorHAnsi" w:hAnsiTheme="minorHAnsi"/>
              <w:sz w:val="22"/>
            </w:rPr>
            <w:t xml:space="preserve">Cloverleaf Configuration Files: </w:t>
          </w:r>
          <w:r w:rsidRPr="003E31D0">
            <w:rPr>
              <w:rFonts w:asciiTheme="minorHAnsi" w:hAnsiTheme="minorHAnsi"/>
              <w:sz w:val="22"/>
            </w:rPr>
            <w:t xml:space="preserve"> </w:t>
          </w:r>
          <w:r>
            <w:rPr>
              <w:rFonts w:asciiTheme="minorHAnsi" w:hAnsiTheme="minorHAnsi"/>
              <w:sz w:val="22"/>
            </w:rPr>
            <w:t>Variants, TCL Scripts, Xlates, etc.</w:t>
          </w:r>
        </w:p>
        <w:p w14:paraId="7CFD9F80" w14:textId="30F9A768" w:rsidR="00D5373E" w:rsidRPr="00D5373E" w:rsidRDefault="00226749" w:rsidP="00D5373E">
          <w:r>
            <w:rPr>
              <w:rFonts w:asciiTheme="minorHAnsi" w:hAnsiTheme="minorHAnsi"/>
              <w:sz w:val="22"/>
            </w:rPr>
            <w:t>ge_cer_siu.xlt</w:t>
          </w:r>
        </w:p>
      </w:sdtContent>
    </w:sdt>
    <w:p w14:paraId="7CFD9F81" w14:textId="77777777" w:rsidR="003A6F3A" w:rsidRDefault="003A6F3A" w:rsidP="00805EC2">
      <w:pPr>
        <w:rPr>
          <w:rFonts w:asciiTheme="minorHAnsi" w:hAnsiTheme="minorHAnsi" w:cs="Arial"/>
        </w:rPr>
      </w:pPr>
    </w:p>
    <w:p w14:paraId="7CFD9F82" w14:textId="77777777" w:rsidR="003A6F3A" w:rsidRPr="00D5373E" w:rsidRDefault="00D5373E" w:rsidP="00D5373E">
      <w:pPr>
        <w:pStyle w:val="Heading3"/>
        <w:rPr>
          <w:b w:val="0"/>
          <w:sz w:val="24"/>
          <w:szCs w:val="24"/>
        </w:rPr>
      </w:pPr>
      <w:bookmarkStart w:id="36" w:name="_Toc513539193"/>
      <w:r w:rsidRPr="00172896">
        <w:rPr>
          <w:b w:val="0"/>
          <w:sz w:val="24"/>
          <w:szCs w:val="24"/>
        </w:rPr>
        <w:t>4.1</w:t>
      </w:r>
      <w:r w:rsidRPr="00D5373E">
        <w:rPr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4</w:t>
      </w:r>
      <w:r w:rsidRPr="00D5373E">
        <w:rPr>
          <w:b w:val="0"/>
          <w:sz w:val="24"/>
          <w:szCs w:val="24"/>
        </w:rPr>
        <w:t xml:space="preserve">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Site Location</w:t>
      </w:r>
      <w:bookmarkEnd w:id="36"/>
    </w:p>
    <w:sdt>
      <w:sdtPr>
        <w:rPr>
          <w:rFonts w:ascii="Arial" w:eastAsiaTheme="minorHAnsi" w:hAnsi="Arial"/>
          <w:color w:val="666666"/>
          <w:sz w:val="20"/>
        </w:rPr>
        <w:id w:val="1742128504"/>
        <w:placeholder>
          <w:docPart w:val="DefaultPlaceholder_1082065158"/>
        </w:placeholder>
      </w:sdtPr>
      <w:sdtEndPr>
        <w:rPr>
          <w:rFonts w:asciiTheme="minorHAnsi" w:eastAsiaTheme="minorEastAsia" w:hAnsiTheme="minorHAnsi"/>
          <w:color w:val="auto"/>
          <w:sz w:val="22"/>
        </w:rPr>
      </w:sdtEndPr>
      <w:sdtContent>
        <w:p w14:paraId="7CFD9F83" w14:textId="77777777" w:rsidR="008040EC" w:rsidRPr="00BC5788" w:rsidRDefault="008040EC" w:rsidP="008040EC">
          <w:pPr>
            <w:pStyle w:val="NoSpacing"/>
            <w:rPr>
              <w:b/>
              <w:color w:val="FF0000"/>
            </w:rPr>
          </w:pPr>
          <w:r w:rsidRPr="00BC5788">
            <w:rPr>
              <w:b/>
              <w:color w:val="FF0000"/>
            </w:rPr>
            <w:t>C30</w:t>
          </w:r>
        </w:p>
        <w:p w14:paraId="7CFD9F84" w14:textId="77777777" w:rsidR="008040EC" w:rsidRPr="00DB6D60" w:rsidRDefault="00094B46" w:rsidP="008040EC">
          <w:pPr>
            <w:pStyle w:val="NoSpacing"/>
          </w:pPr>
          <w:sdt>
            <w:sdtPr>
              <w:id w:val="-1080596909"/>
            </w:sdtPr>
            <w:sdtEndPr/>
            <w:sdtContent>
              <w:sdt>
                <w:sdtPr>
                  <w:rPr>
                    <w:rFonts w:ascii="Calibri" w:hAnsi="Calibri"/>
                  </w:rPr>
                  <w:id w:val="-605419168"/>
                </w:sdtPr>
                <w:sdtEndPr/>
                <w:sdtContent>
                  <w:sdt>
                    <w:sdtPr>
                      <w:id w:val="1173464"/>
                    </w:sdtPr>
                    <w:sdtEndPr/>
                    <w:sdtContent>
                      <w:r w:rsidR="008040EC">
                        <w:rPr>
                          <w:rFonts w:ascii="Calibri" w:hAnsi="Calibri"/>
                        </w:rPr>
                        <w:t>SITE:</w:t>
                      </w:r>
                      <w:r w:rsidR="008040EC" w:rsidRPr="001D591D">
                        <w:rPr>
                          <w:rFonts w:ascii="Calibri" w:hAnsi="Calibri"/>
                          <w:b/>
                        </w:rPr>
                        <w:t xml:space="preserve"> </w:t>
                      </w:r>
                      <w:r w:rsidR="008040EC">
                        <w:rPr>
                          <w:rFonts w:ascii="Calibri" w:hAnsi="Calibri"/>
                          <w:b/>
                        </w:rPr>
                        <w:t>bmg</w:t>
                      </w:r>
                      <w:r w:rsidR="008040EC">
                        <w:rPr>
                          <w:rFonts w:ascii="Calibri" w:hAnsi="Calibri"/>
                        </w:rPr>
                        <w:t xml:space="preserve"> &amp; THREAD: </w:t>
                      </w:r>
                      <w:r w:rsidR="00F11F77">
                        <w:rPr>
                          <w:rFonts w:ascii="Calibri" w:hAnsi="Calibri"/>
                          <w:b/>
                        </w:rPr>
                        <w:t>siu</w:t>
                      </w:r>
                      <w:r w:rsidR="008040EC" w:rsidRPr="001D591D">
                        <w:rPr>
                          <w:rFonts w:ascii="Calibri" w:hAnsi="Calibri"/>
                          <w:b/>
                        </w:rPr>
                        <w:t>_cer_out</w:t>
                      </w:r>
                      <w:r w:rsidR="00042079">
                        <w:rPr>
                          <w:rFonts w:ascii="Calibri" w:hAnsi="Calibri"/>
                          <w:b/>
                        </w:rPr>
                        <w:t>_</w:t>
                      </w:r>
                      <w:r w:rsidR="008040EC">
                        <w:rPr>
                          <w:rFonts w:ascii="Calibri" w:hAnsi="Calibri"/>
                          <w:b/>
                        </w:rPr>
                        <w:t>T_c30</w:t>
                      </w:r>
                      <w:r w:rsidR="008040EC">
                        <w:rPr>
                          <w:rFonts w:ascii="Calibri" w:hAnsi="Calibri"/>
                        </w:rPr>
                        <w:t xml:space="preserve"> </w:t>
                      </w:r>
                    </w:sdtContent>
                  </w:sdt>
                </w:sdtContent>
              </w:sdt>
              <w:r w:rsidR="008040EC">
                <w:rPr>
                  <w:rFonts w:ascii="Calibri" w:hAnsi="Calibri"/>
                </w:rPr>
                <w:t xml:space="preserve"> </w:t>
              </w:r>
            </w:sdtContent>
          </w:sdt>
        </w:p>
        <w:p w14:paraId="7CFD9F85" w14:textId="77777777" w:rsidR="008040EC" w:rsidRDefault="008040EC" w:rsidP="008040EC">
          <w:pPr>
            <w:pStyle w:val="NoSpacing"/>
          </w:pPr>
        </w:p>
        <w:p w14:paraId="7CFD9F86" w14:textId="77777777" w:rsidR="008040EC" w:rsidRPr="00BC5788" w:rsidRDefault="008040EC" w:rsidP="008040EC">
          <w:pPr>
            <w:pStyle w:val="NoSpacing"/>
            <w:rPr>
              <w:b/>
              <w:color w:val="FF0000"/>
            </w:rPr>
          </w:pPr>
          <w:r w:rsidRPr="00BC5788">
            <w:rPr>
              <w:b/>
              <w:color w:val="FF0000"/>
            </w:rPr>
            <w:t>P30</w:t>
          </w:r>
        </w:p>
        <w:p w14:paraId="7CFD9F88" w14:textId="29D12B43" w:rsidR="003A6F3A" w:rsidRDefault="00094B46" w:rsidP="005F78D2">
          <w:pPr>
            <w:pStyle w:val="NoSpacing"/>
            <w:rPr>
              <w:rFonts w:cs="Arial"/>
            </w:rPr>
          </w:pPr>
          <w:sdt>
            <w:sdtPr>
              <w:id w:val="757414255"/>
            </w:sdtPr>
            <w:sdtEndPr/>
            <w:sdtContent>
              <w:r w:rsidR="008040EC">
                <w:rPr>
                  <w:rFonts w:ascii="Calibri" w:hAnsi="Calibri"/>
                </w:rPr>
                <w:t>SITE</w:t>
              </w:r>
              <w:r w:rsidR="008040EC" w:rsidRPr="001D591D">
                <w:rPr>
                  <w:rFonts w:ascii="Calibri" w:hAnsi="Calibri"/>
                  <w:b/>
                </w:rPr>
                <w:t xml:space="preserve"> bmg_prod</w:t>
              </w:r>
              <w:r w:rsidR="008040EC">
                <w:rPr>
                  <w:rFonts w:ascii="Calibri" w:hAnsi="Calibri"/>
                </w:rPr>
                <w:t xml:space="preserve"> &amp; THREAD </w:t>
              </w:r>
              <w:r w:rsidR="008040EC" w:rsidRPr="001D591D">
                <w:rPr>
                  <w:rFonts w:ascii="Calibri" w:hAnsi="Calibri"/>
                </w:rPr>
                <w:t xml:space="preserve"> </w:t>
              </w:r>
              <w:r w:rsidR="00F11F77">
                <w:rPr>
                  <w:rFonts w:ascii="Calibri" w:hAnsi="Calibri"/>
                  <w:b/>
                </w:rPr>
                <w:t>siu</w:t>
              </w:r>
              <w:r w:rsidR="008040EC" w:rsidRPr="001D591D">
                <w:rPr>
                  <w:rFonts w:ascii="Calibri" w:hAnsi="Calibri"/>
                  <w:b/>
                </w:rPr>
                <w:t>_cer_out</w:t>
              </w:r>
              <w:r w:rsidR="008040EC">
                <w:rPr>
                  <w:rFonts w:ascii="Calibri" w:hAnsi="Calibri"/>
                </w:rPr>
                <w:t xml:space="preserve"> </w:t>
              </w:r>
            </w:sdtContent>
          </w:sdt>
        </w:p>
      </w:sdtContent>
    </w:sdt>
    <w:p w14:paraId="7CFD9F8A" w14:textId="77777777" w:rsidR="00856E7C" w:rsidRPr="00B75A1B" w:rsidRDefault="00856E7C" w:rsidP="00856E7C">
      <w:pPr>
        <w:pStyle w:val="Heading2"/>
        <w:rPr>
          <w:i w:val="0"/>
          <w:color w:val="0070C0"/>
        </w:rPr>
      </w:pPr>
      <w:bookmarkStart w:id="37" w:name="_Toc370205141"/>
      <w:bookmarkStart w:id="38" w:name="_Toc513539194"/>
      <w:r w:rsidRPr="00B75A1B">
        <w:rPr>
          <w:i w:val="0"/>
          <w:color w:val="0070C0"/>
        </w:rPr>
        <w:t>4.2     Data Transformation Requirements</w:t>
      </w:r>
      <w:bookmarkEnd w:id="37"/>
      <w:bookmarkEnd w:id="38"/>
    </w:p>
    <w:p w14:paraId="7CFD9F8B" w14:textId="77777777" w:rsidR="00856E7C" w:rsidRPr="00856E7C" w:rsidRDefault="00856E7C" w:rsidP="00856E7C"/>
    <w:tbl>
      <w:tblPr>
        <w:tblW w:w="5229" w:type="pct"/>
        <w:tblInd w:w="-342" w:type="dxa"/>
        <w:tblLayout w:type="fixed"/>
        <w:tblLook w:val="04A0" w:firstRow="1" w:lastRow="0" w:firstColumn="1" w:lastColumn="0" w:noHBand="0" w:noVBand="1"/>
      </w:tblPr>
      <w:tblGrid>
        <w:gridCol w:w="3877"/>
        <w:gridCol w:w="1145"/>
        <w:gridCol w:w="1055"/>
        <w:gridCol w:w="1145"/>
        <w:gridCol w:w="967"/>
        <w:gridCol w:w="3085"/>
      </w:tblGrid>
      <w:tr w:rsidR="00856E7C" w:rsidRPr="00FB14A7" w14:paraId="7CFD9F92" w14:textId="77777777" w:rsidTr="00D21733">
        <w:trPr>
          <w:trHeight w:val="630"/>
          <w:tblHeader/>
        </w:trPr>
        <w:tc>
          <w:tcPr>
            <w:tcW w:w="1719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8C" w14:textId="77777777" w:rsidR="00856E7C" w:rsidRPr="00FB14A7" w:rsidRDefault="00856E7C" w:rsidP="0089229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Field Description</w:t>
            </w:r>
          </w:p>
        </w:tc>
        <w:tc>
          <w:tcPr>
            <w:tcW w:w="50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8D" w14:textId="77777777" w:rsidR="00856E7C" w:rsidRPr="00FB14A7" w:rsidRDefault="00856E7C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HL7 Field Loc.</w:t>
            </w:r>
          </w:p>
        </w:tc>
        <w:tc>
          <w:tcPr>
            <w:tcW w:w="46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8E" w14:textId="77777777" w:rsidR="00856E7C" w:rsidRPr="00FB14A7" w:rsidRDefault="00856E7C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Required Y/N</w:t>
            </w:r>
          </w:p>
        </w:tc>
        <w:tc>
          <w:tcPr>
            <w:tcW w:w="50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8F" w14:textId="77777777" w:rsidR="00856E7C" w:rsidRPr="00FB14A7" w:rsidRDefault="00856E7C" w:rsidP="0089229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Data Type</w:t>
            </w:r>
          </w:p>
        </w:tc>
        <w:tc>
          <w:tcPr>
            <w:tcW w:w="429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90" w14:textId="77777777" w:rsidR="00856E7C" w:rsidRPr="00FB14A7" w:rsidRDefault="00856E7C" w:rsidP="0089229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Length</w:t>
            </w:r>
          </w:p>
        </w:tc>
        <w:tc>
          <w:tcPr>
            <w:tcW w:w="1368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00B0F0"/>
            <w:hideMark/>
          </w:tcPr>
          <w:p w14:paraId="7CFD9F91" w14:textId="77777777" w:rsidR="00856E7C" w:rsidRPr="00FB14A7" w:rsidRDefault="00856E7C" w:rsidP="0089229D">
            <w:pPr>
              <w:spacing w:after="0" w:line="240" w:lineRule="auto"/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Times New Roman"/>
                <w:b/>
                <w:bCs/>
                <w:color w:val="000000"/>
                <w:sz w:val="22"/>
              </w:rPr>
              <w:t>Notes</w:t>
            </w:r>
          </w:p>
        </w:tc>
      </w:tr>
      <w:tr w:rsidR="002542B4" w:rsidRPr="00FB14A7" w14:paraId="7825A69D" w14:textId="77777777" w:rsidTr="00C05CB3">
        <w:trPr>
          <w:trHeight w:val="915"/>
        </w:trPr>
        <w:tc>
          <w:tcPr>
            <w:tcW w:w="17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3E8E3A" w14:textId="047A1DC3" w:rsidR="002542B4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MSH segment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3312A" w14:textId="5BD47683" w:rsidR="002542B4" w:rsidRPr="00BF333E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MSH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E22041" w14:textId="77777777" w:rsidR="002542B4" w:rsidRDefault="002542B4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FC2B2B" w14:textId="77777777" w:rsidR="002542B4" w:rsidRPr="00FB14A7" w:rsidRDefault="002542B4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10C406" w14:textId="77777777" w:rsidR="002542B4" w:rsidRPr="00FB14A7" w:rsidRDefault="002542B4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CE4E2" w14:textId="00D37408" w:rsidR="002542B4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MSH Segment</w:t>
            </w:r>
          </w:p>
        </w:tc>
      </w:tr>
      <w:tr w:rsidR="002542B4" w:rsidRPr="00FB14A7" w14:paraId="3B6EBE90" w14:textId="77777777" w:rsidTr="00C05CB3">
        <w:trPr>
          <w:trHeight w:val="915"/>
        </w:trPr>
        <w:tc>
          <w:tcPr>
            <w:tcW w:w="17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4D059D" w14:textId="5B5A98E6" w:rsidR="002542B4" w:rsidRDefault="00444738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ending Application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DD2F53" w14:textId="4B1714B9" w:rsidR="002542B4" w:rsidRPr="00BF333E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MSH-3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6D7472" w14:textId="77777777" w:rsidR="002542B4" w:rsidRDefault="002542B4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90577" w14:textId="77777777" w:rsidR="002542B4" w:rsidRPr="00FB14A7" w:rsidRDefault="002542B4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38E16" w14:textId="77777777" w:rsidR="002542B4" w:rsidRPr="00FB14A7" w:rsidRDefault="002542B4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9E8C06" w14:textId="1E79E63F" w:rsidR="002542B4" w:rsidRDefault="00444738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Hard code BMG</w:t>
            </w:r>
          </w:p>
        </w:tc>
      </w:tr>
      <w:tr w:rsidR="00444738" w:rsidRPr="00FB14A7" w14:paraId="3ABB72D5" w14:textId="77777777" w:rsidTr="00C05CB3">
        <w:trPr>
          <w:trHeight w:val="915"/>
        </w:trPr>
        <w:tc>
          <w:tcPr>
            <w:tcW w:w="17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07AB4F" w14:textId="3EC3296D" w:rsidR="00444738" w:rsidRDefault="00444738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Receiving Application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43A799" w14:textId="785706DA" w:rsidR="00444738" w:rsidRDefault="00444738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MSH-5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8197BD" w14:textId="77777777" w:rsidR="00444738" w:rsidRDefault="00444738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A6EA93" w14:textId="77777777" w:rsidR="00444738" w:rsidRPr="00FB14A7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81FD17" w14:textId="77777777" w:rsidR="00444738" w:rsidRPr="00FB14A7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D74695" w14:textId="6EB932E5" w:rsidR="00444738" w:rsidRDefault="00444738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Hard code BMG</w:t>
            </w:r>
          </w:p>
        </w:tc>
      </w:tr>
      <w:tr w:rsidR="00D4030B" w:rsidRPr="00FB14A7" w14:paraId="0E692817" w14:textId="77777777" w:rsidTr="00C05CB3">
        <w:trPr>
          <w:trHeight w:val="915"/>
        </w:trPr>
        <w:tc>
          <w:tcPr>
            <w:tcW w:w="17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40DB2" w14:textId="1A6BE76F" w:rsidR="00D4030B" w:rsidRDefault="00EF0DAB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lastRenderedPageBreak/>
              <w:t>Message Type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5E6471" w14:textId="08719CC6" w:rsidR="00D4030B" w:rsidRDefault="00D4030B" w:rsidP="00444738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MSH-9.1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4029C6" w14:textId="77777777" w:rsidR="00D4030B" w:rsidRDefault="00D4030B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8F9241" w14:textId="77777777" w:rsidR="00D4030B" w:rsidRPr="00FB14A7" w:rsidRDefault="00D4030B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EAB53C" w14:textId="77777777" w:rsidR="00D4030B" w:rsidRPr="00FB14A7" w:rsidRDefault="00D4030B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3BF32" w14:textId="77777777" w:rsidR="00D4030B" w:rsidRDefault="00D4030B" w:rsidP="00D4030B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f S13 change to s12</w:t>
            </w:r>
          </w:p>
          <w:p w14:paraId="20378EAC" w14:textId="675AABF1" w:rsidR="00D4030B" w:rsidRDefault="00D4030B" w:rsidP="00D4030B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If SCH-25 = ARR code Z01</w:t>
            </w:r>
          </w:p>
        </w:tc>
      </w:tr>
      <w:tr w:rsidR="006D1457" w:rsidRPr="00FB14A7" w14:paraId="7CFD9F99" w14:textId="77777777" w:rsidTr="00C05CB3">
        <w:trPr>
          <w:trHeight w:val="915"/>
        </w:trPr>
        <w:tc>
          <w:tcPr>
            <w:tcW w:w="171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3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ient ID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4" w14:textId="77777777" w:rsidR="006D1457" w:rsidRPr="00374135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 w:rsidRPr="00BF333E">
              <w:rPr>
                <w:rFonts w:asciiTheme="minorHAnsi" w:eastAsia="Times New Roman" w:hAnsiTheme="minorHAnsi" w:cs="Times New Roman"/>
                <w:color w:val="000000"/>
                <w:sz w:val="22"/>
              </w:rPr>
              <w:t>PID-2</w:t>
            </w:r>
          </w:p>
        </w:tc>
        <w:tc>
          <w:tcPr>
            <w:tcW w:w="4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5" w14:textId="116950DC" w:rsidR="006D1457" w:rsidRPr="00FB14A7" w:rsidRDefault="0022674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6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7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8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If empty then kill </w:t>
            </w:r>
          </w:p>
        </w:tc>
      </w:tr>
      <w:tr w:rsidR="00E93D90" w:rsidRPr="00FB14A7" w14:paraId="323EA199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CF8EC3" w14:textId="008F7642" w:rsidR="00E93D90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A4A42E" w14:textId="3C36D544" w:rsidR="00E93D90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3B74A4" w14:textId="77777777" w:rsidR="00E93D90" w:rsidRDefault="00E93D90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6A20E" w14:textId="77777777" w:rsidR="00E93D90" w:rsidRPr="00FB14A7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B3AAE8" w14:textId="77777777" w:rsidR="00E93D90" w:rsidRPr="00FB14A7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B06C7C" w14:textId="3375BE2F" w:rsidR="00E93D90" w:rsidRDefault="00E93D90" w:rsidP="00E93D90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SCH Segment</w:t>
            </w:r>
          </w:p>
        </w:tc>
      </w:tr>
      <w:tr w:rsidR="00260371" w:rsidRPr="00FB14A7" w14:paraId="22995B80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DF22A7" w14:textId="384374E3" w:rsidR="00260371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  <w:r w:rsidR="00A90FF1">
              <w:rPr>
                <w:rFonts w:asciiTheme="minorHAnsi" w:eastAsia="Times New Roman" w:hAnsiTheme="minorHAnsi" w:cs="Times New Roman"/>
                <w:color w:val="000000"/>
                <w:sz w:val="22"/>
              </w:rPr>
              <w:t>Placer Appointment ID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15974" w14:textId="019056C1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1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11897C" w14:textId="77777777" w:rsidR="00260371" w:rsidRDefault="00260371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D44BCA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C5409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093F7" w14:textId="40435C83" w:rsidR="00260371" w:rsidRDefault="00DF6706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to SCH-2</w:t>
            </w:r>
          </w:p>
        </w:tc>
      </w:tr>
      <w:tr w:rsidR="00260371" w:rsidRPr="00FB14A7" w14:paraId="4CD95D09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93E997" w14:textId="0EE7FFC2" w:rsidR="00260371" w:rsidRDefault="00A90FF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Filler Appointment ID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750445" w14:textId="0A230499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2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31B0AB" w14:textId="77777777" w:rsidR="00260371" w:rsidRDefault="00260371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5375A6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D53FDD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FE3F8" w14:textId="57D15AE3" w:rsidR="00260371" w:rsidRDefault="00DF6706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from SCH-1</w:t>
            </w:r>
          </w:p>
        </w:tc>
      </w:tr>
      <w:tr w:rsidR="00260371" w:rsidRPr="00FB14A7" w14:paraId="3CA1D43C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C87FB2" w14:textId="49ECE015" w:rsidR="00260371" w:rsidRDefault="00F91A72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lacer group Number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79365" w14:textId="0D4A2743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4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E91B0" w14:textId="77777777" w:rsidR="00260371" w:rsidRDefault="00260371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7DA7E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5C72D" w14:textId="77777777" w:rsidR="00260371" w:rsidRPr="00FB14A7" w:rsidRDefault="00260371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26D40E" w14:textId="01609529" w:rsidR="00260371" w:rsidRDefault="00DF6706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1</w:t>
            </w:r>
            <w:r w:rsidRPr="00DF6706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st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-field to 2</w:t>
            </w:r>
            <w:r w:rsidRPr="00DF6706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nd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 subfield</w:t>
            </w:r>
          </w:p>
        </w:tc>
      </w:tr>
      <w:tr w:rsidR="00E93D90" w:rsidRPr="00FB14A7" w14:paraId="4FB7DB1E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83E054" w14:textId="6908155B" w:rsidR="00E93D90" w:rsidRDefault="00D34CBE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Event Reason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19ED4" w14:textId="19526DAB" w:rsidR="00E93D90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6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76FA37" w14:textId="77777777" w:rsidR="00E93D90" w:rsidRDefault="00E93D90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69F50E" w14:textId="77777777" w:rsidR="00E93D90" w:rsidRPr="00FB14A7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B1B8F" w14:textId="77777777" w:rsidR="00E93D90" w:rsidRPr="00FB14A7" w:rsidRDefault="00E93D90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8D385C" w14:textId="496D1492" w:rsidR="00E93D90" w:rsidRDefault="00DF6706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 from SCH- 7 1</w:t>
            </w:r>
            <w:r w:rsidRPr="00DF6706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st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-field to 2</w:t>
            </w:r>
            <w:r w:rsidRPr="00DF6706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nd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 subfield</w:t>
            </w:r>
          </w:p>
        </w:tc>
      </w:tr>
      <w:tr w:rsidR="00260371" w:rsidRPr="00FB14A7" w14:paraId="3226AC8A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3B9B28" w14:textId="76283B31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lastRenderedPageBreak/>
              <w:t xml:space="preserve"> </w:t>
            </w:r>
            <w:r w:rsidR="00D34CBE">
              <w:rPr>
                <w:rFonts w:asciiTheme="minorHAnsi" w:eastAsia="Times New Roman" w:hAnsiTheme="minorHAnsi" w:cs="Times New Roman"/>
                <w:color w:val="000000"/>
                <w:sz w:val="22"/>
              </w:rPr>
              <w:t>Appointment Reason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C16E4" w14:textId="3BA8CC2E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 w:rsidRPr="00C81FCE">
              <w:rPr>
                <w:rFonts w:asciiTheme="minorHAnsi" w:eastAsia="Times New Roman" w:hAnsiTheme="minorHAnsi" w:cs="Times New Roman"/>
                <w:color w:val="000000"/>
                <w:sz w:val="22"/>
              </w:rPr>
              <w:t>SCH-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7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C6D5A3" w14:textId="27AEEBD6" w:rsidR="00260371" w:rsidRDefault="00260371" w:rsidP="00260371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FE9984" w14:textId="42BF4F3F" w:rsidR="00260371" w:rsidRPr="00FB14A7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44BD9" w14:textId="31D583FD" w:rsidR="00260371" w:rsidRPr="00FB14A7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E9714" w14:textId="3CBB7ACA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  <w:r w:rsidR="00DF6706"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to SCH-6</w:t>
            </w:r>
          </w:p>
        </w:tc>
      </w:tr>
      <w:tr w:rsidR="00260371" w:rsidRPr="00FB14A7" w14:paraId="3E38834E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ED670E" w14:textId="08CBA82F" w:rsidR="00260371" w:rsidRDefault="00D34CBE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Appointment Timing Quantity 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97706E" w14:textId="018BB951" w:rsidR="00260371" w:rsidRPr="00C81FCE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11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11ED4" w14:textId="77777777" w:rsidR="00260371" w:rsidRDefault="00260371" w:rsidP="00260371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86FF3" w14:textId="77777777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7B9B50" w14:textId="77777777" w:rsidR="00260371" w:rsidRDefault="00260371" w:rsidP="00260371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022455" w14:textId="0CFAA43C" w:rsidR="00260371" w:rsidRDefault="00D34CBE" w:rsidP="00D34CBE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1</w:t>
            </w:r>
            <w:r w:rsidRPr="00DF6706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st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-field to 4th  subfield</w:t>
            </w:r>
          </w:p>
        </w:tc>
      </w:tr>
      <w:tr w:rsidR="006D1457" w:rsidRPr="00FB14A7" w14:paraId="7CFD9FA0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A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Filler Status Code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B" w14:textId="77777777" w:rsidR="006D1457" w:rsidRPr="00374135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CH-25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C" w14:textId="2E24997E" w:rsidR="006D1457" w:rsidRPr="00FB14A7" w:rsidRDefault="0022674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D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E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FD9F9F" w14:textId="77777777" w:rsidR="006D1457" w:rsidRPr="00FB14A7" w:rsidRDefault="006D145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If the value </w:t>
            </w:r>
            <w:r w:rsidRPr="00CF027D">
              <w:rPr>
                <w:rFonts w:asciiTheme="minorHAnsi" w:eastAsia="Times New Roman" w:hAnsiTheme="minorHAnsi" w:cs="Times New Roman"/>
                <w:b/>
                <w:i/>
                <w:color w:val="FF0000"/>
                <w:sz w:val="22"/>
              </w:rPr>
              <w:t>ARR</w:t>
            </w:r>
            <w:r w:rsidRPr="00CF027D">
              <w:rPr>
                <w:rFonts w:asciiTheme="minorHAnsi" w:eastAsia="Times New Roman" w:hAnsiTheme="minorHAnsi" w:cs="Times New Roman"/>
                <w:color w:val="FF0000"/>
                <w:sz w:val="22"/>
              </w:rPr>
              <w:t xml:space="preserve"> 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is in SCH-25 then Cloverleaf will send Cerner SIU^Z01 (Type &amp; Trigger) as notification of an appointment check-in </w:t>
            </w:r>
          </w:p>
        </w:tc>
      </w:tr>
      <w:tr w:rsidR="00E60947" w:rsidRPr="00FB14A7" w14:paraId="1891BC43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E2BAF0" w14:textId="52C48E35" w:rsidR="00E6094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TE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2A3B2A" w14:textId="15C98649" w:rsidR="00E6094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NTE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2C9A05" w14:textId="77777777" w:rsidR="00E60947" w:rsidRDefault="00E60947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D6A89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8CF6DD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E7681C" w14:textId="346B78B1" w:rsidR="00E60947" w:rsidRDefault="00E60947" w:rsidP="00E60947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NTE Segment(s)</w:t>
            </w:r>
          </w:p>
        </w:tc>
      </w:tr>
      <w:tr w:rsidR="00E60947" w:rsidRPr="00FB14A7" w14:paraId="5935B3EA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0C363A" w14:textId="6033FEDB" w:rsidR="00E60947" w:rsidRDefault="003016A6" w:rsidP="003016A6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8930ED" w14:textId="6B7AD645" w:rsidR="00E60947" w:rsidRDefault="003016A6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26D67C" w14:textId="77777777" w:rsidR="00E60947" w:rsidRDefault="00E60947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FEF31E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195D9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9E83DF" w14:textId="4436201D" w:rsidR="00E60947" w:rsidRDefault="003016A6" w:rsidP="003016A6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PID Segment</w:t>
            </w:r>
          </w:p>
        </w:tc>
      </w:tr>
      <w:tr w:rsidR="00E60947" w:rsidRPr="00FB14A7" w14:paraId="0F23586A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BC6DF8" w14:textId="08053400" w:rsidR="00E60947" w:rsidRDefault="00932DE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ient ID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D3BF8D" w14:textId="43997FDD" w:rsidR="00E6094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-2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6852D2" w14:textId="77777777" w:rsidR="00E60947" w:rsidRDefault="00E60947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E30E2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E62BD7" w14:textId="77777777" w:rsidR="00E60947" w:rsidRPr="00FB14A7" w:rsidRDefault="00E60947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FB2E38" w14:textId="77777777" w:rsidR="00E60947" w:rsidRDefault="00932DE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from PID-3</w:t>
            </w:r>
          </w:p>
          <w:p w14:paraId="7E2C937F" w14:textId="2FAB17E6" w:rsidR="00932DEA" w:rsidRDefault="00932DE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Hard code BCCPI to 5</w:t>
            </w:r>
            <w:r w:rsidRPr="00932DEA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th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field</w:t>
            </w:r>
          </w:p>
        </w:tc>
      </w:tr>
      <w:tr w:rsidR="00FB32E9" w:rsidRPr="00FB14A7" w14:paraId="188F115B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707A1" w14:textId="1FEB759E" w:rsidR="00FB32E9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lastRenderedPageBreak/>
              <w:t>Patient Identifier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DC5261" w14:textId="72CB16C7" w:rsidR="00FB32E9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-3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511121" w14:textId="77777777" w:rsidR="00FB32E9" w:rsidRDefault="00FB32E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0B05AE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E5A89E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B15AC9" w14:textId="77777777" w:rsidR="00932DEA" w:rsidRDefault="00932DEA" w:rsidP="00932DE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MRN to first iteration</w:t>
            </w:r>
          </w:p>
          <w:p w14:paraId="0047FDD6" w14:textId="46AC8E32" w:rsidR="00FB32E9" w:rsidRDefault="00932DEA" w:rsidP="00932DE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Hard code BMGMRN to 5</w:t>
            </w:r>
            <w:r w:rsidRPr="00932DEA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th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field</w:t>
            </w:r>
          </w:p>
          <w:p w14:paraId="64E1B688" w14:textId="7DDE8864" w:rsidR="00932DEA" w:rsidRDefault="00932DEA" w:rsidP="00932DE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CPI to second iteration</w:t>
            </w:r>
          </w:p>
          <w:p w14:paraId="0882AF63" w14:textId="42247DA9" w:rsidR="00932DEA" w:rsidRDefault="00932DEA" w:rsidP="00932DE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Hard code CPI to 5</w:t>
            </w:r>
            <w:r w:rsidRPr="00932DEA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th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field</w:t>
            </w:r>
          </w:p>
        </w:tc>
      </w:tr>
      <w:tr w:rsidR="00FB32E9" w:rsidRPr="00FB14A7" w14:paraId="2DCB10A8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A8846" w14:textId="1DD52974" w:rsidR="00FB32E9" w:rsidRDefault="00225E3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ient Telephone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AC843" w14:textId="51CF6EA9" w:rsidR="00FB32E9" w:rsidRDefault="00225E3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-13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17C39" w14:textId="77777777" w:rsidR="00FB32E9" w:rsidRDefault="00FB32E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674DED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257849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CB0E60" w14:textId="77777777" w:rsidR="00932DEA" w:rsidRDefault="00932DEA" w:rsidP="00225E3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</w:t>
            </w:r>
            <w:r w:rsidR="00225E3A"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2nd sub field to 1</w:t>
            </w:r>
            <w:r w:rsidR="00225E3A" w:rsidRPr="00225E3A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st</w:t>
            </w:r>
            <w:r w:rsidR="00225E3A"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 field</w:t>
            </w:r>
          </w:p>
          <w:p w14:paraId="14842D50" w14:textId="09A95B5B" w:rsidR="00225E3A" w:rsidRDefault="00225E3A" w:rsidP="00225E3A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 1st sub field to 3rd sub field</w:t>
            </w:r>
          </w:p>
        </w:tc>
      </w:tr>
      <w:tr w:rsidR="00FB32E9" w:rsidRPr="00FB14A7" w14:paraId="664875BA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A09D32" w14:textId="29BA2E23" w:rsidR="00FB32E9" w:rsidRDefault="00225E3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ient account Number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BB3D0A" w14:textId="6CE1B3C3" w:rsidR="00FB32E9" w:rsidRDefault="00225E3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-18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21731C" w14:textId="77777777" w:rsidR="00FB32E9" w:rsidRDefault="00FB32E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9E824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5B875D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64F645" w14:textId="00D2DC8E" w:rsidR="00FB32E9" w:rsidRDefault="00225E3A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, copy BMGFN to 5</w:t>
            </w:r>
            <w:r w:rsidRPr="00225E3A">
              <w:rPr>
                <w:rFonts w:asciiTheme="minorHAnsi" w:eastAsia="Times New Roman" w:hAnsiTheme="minorHAnsi" w:cs="Times New Roman"/>
                <w:color w:val="000000"/>
                <w:sz w:val="22"/>
                <w:vertAlign w:val="superscript"/>
              </w:rPr>
              <w:t>th</w:t>
            </w: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sub field</w:t>
            </w:r>
          </w:p>
        </w:tc>
      </w:tr>
      <w:tr w:rsidR="00FB32E9" w:rsidRPr="00FB14A7" w14:paraId="611586C5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24D017" w14:textId="1792D13D" w:rsidR="00FB32E9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SS number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4FEDBB" w14:textId="3A946174" w:rsidR="00FB32E9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ID-19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FDDA6" w14:textId="77777777" w:rsidR="00FB32E9" w:rsidRDefault="00FB32E9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C7046B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0151EA" w14:textId="77777777" w:rsidR="00FB32E9" w:rsidRPr="00FB14A7" w:rsidRDefault="00FB32E9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05E11" w14:textId="677A0218" w:rsidR="00FB32E9" w:rsidRDefault="006C3C1D" w:rsidP="004A5B5D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Copy</w:t>
            </w:r>
            <w:r w:rsidR="004A5B5D"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 with TCL that format’s the SSN and removes the value if the number is the same (i.e. all 5’s, 9’s, etc.) and removes the dashes</w:t>
            </w:r>
          </w:p>
        </w:tc>
      </w:tr>
      <w:tr w:rsidR="00062DE5" w:rsidRPr="00FB14A7" w14:paraId="242221CF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5AEF6C" w14:textId="77777777" w:rsidR="00062DE5" w:rsidRDefault="00062DE5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9FDFD2" w14:textId="29AE463E" w:rsidR="00062DE5" w:rsidRDefault="00062DE5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V1-19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5A501B" w14:textId="77777777" w:rsidR="00062DE5" w:rsidRDefault="00062DE5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C00D53" w14:textId="77777777" w:rsidR="00062DE5" w:rsidRPr="00FB14A7" w:rsidRDefault="00062DE5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CC0A2F" w14:textId="77777777" w:rsidR="00062DE5" w:rsidRPr="00FB14A7" w:rsidRDefault="00062DE5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E5690A" w14:textId="77777777" w:rsidR="00062DE5" w:rsidRDefault="00062DE5" w:rsidP="00C05CB3">
            <w:pPr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 xml:space="preserve">Kill if 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>SHS</w:t>
            </w:r>
            <w:r>
              <w:rPr>
                <w:rFonts w:ascii="Calibri" w:eastAsia="Times New Roman" w:hAnsi="Calibri"/>
                <w:color w:val="auto"/>
                <w:sz w:val="22"/>
              </w:rPr>
              <w:t>,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SUR</w:t>
            </w:r>
            <w:r>
              <w:rPr>
                <w:rFonts w:ascii="Calibri" w:eastAsia="Times New Roman" w:hAnsi="Calibri"/>
                <w:color w:val="auto"/>
                <w:sz w:val="22"/>
              </w:rPr>
              <w:t>,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SPE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or </w:t>
            </w:r>
            <w:r w:rsidRPr="00B27D61">
              <w:rPr>
                <w:rFonts w:ascii="Calibri" w:eastAsia="Times New Roman" w:hAnsi="Calibri"/>
                <w:color w:val="auto"/>
                <w:sz w:val="22"/>
              </w:rPr>
              <w:t xml:space="preserve"> HPR</w:t>
            </w:r>
          </w:p>
          <w:p w14:paraId="02AF8F89" w14:textId="6B11EC97" w:rsidR="00062DE5" w:rsidRDefault="00062DE5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In pre-translate filter</w:t>
            </w:r>
          </w:p>
        </w:tc>
      </w:tr>
      <w:tr w:rsidR="006C3C1D" w:rsidRPr="00FB14A7" w14:paraId="7076C5E5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3CAC7F" w14:textId="3E576875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lastRenderedPageBreak/>
              <w:t>AIS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B23CC8" w14:textId="47090B1A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S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D2AAC9" w14:textId="77777777" w:rsidR="006C3C1D" w:rsidRDefault="006C3C1D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EEAA9A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1397A9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ADED57" w14:textId="4CC42010" w:rsidR="006C3C1D" w:rsidRDefault="006C3C1D" w:rsidP="006C3C1D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AIS Segment</w:t>
            </w:r>
          </w:p>
        </w:tc>
      </w:tr>
      <w:tr w:rsidR="006C3C1D" w:rsidRPr="00FB14A7" w14:paraId="11E17A67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20C2A" w14:textId="59D5C074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G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198D4F" w14:textId="5EFA6532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G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4EF8AC" w14:textId="77777777" w:rsidR="006C3C1D" w:rsidRDefault="006C3C1D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6CAAF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BA5A24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20E442" w14:textId="2353AA9A" w:rsidR="006C3C1D" w:rsidRDefault="006C3C1D" w:rsidP="006C3C1D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AIG Segment</w:t>
            </w:r>
          </w:p>
        </w:tc>
      </w:tr>
      <w:tr w:rsidR="006C3C1D" w:rsidRPr="00FB14A7" w14:paraId="04FCAB0F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4E0C1E" w14:textId="364F857C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L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33BCFB" w14:textId="6110DCFB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L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E5BA2F" w14:textId="77777777" w:rsidR="006C3C1D" w:rsidRDefault="006C3C1D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45E1D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3B4B7D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CBC2CA" w14:textId="21AA19F0" w:rsidR="006C3C1D" w:rsidRDefault="006C3C1D" w:rsidP="006C3C1D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AIL Segment</w:t>
            </w:r>
          </w:p>
        </w:tc>
      </w:tr>
      <w:tr w:rsidR="006C3C1D" w:rsidRPr="00FB14A7" w14:paraId="2440F314" w14:textId="77777777" w:rsidTr="00C05CB3">
        <w:trPr>
          <w:trHeight w:val="915"/>
        </w:trPr>
        <w:tc>
          <w:tcPr>
            <w:tcW w:w="1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8ACC94" w14:textId="14515E96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P Segment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D73C08" w14:textId="5BCCF647" w:rsidR="006C3C1D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AIP</w:t>
            </w:r>
          </w:p>
        </w:tc>
        <w:tc>
          <w:tcPr>
            <w:tcW w:w="4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26D8D2" w14:textId="77777777" w:rsidR="006C3C1D" w:rsidRDefault="006C3C1D" w:rsidP="00C05CB3">
            <w:pPr>
              <w:jc w:val="center"/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58C8ED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4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127BA" w14:textId="77777777" w:rsidR="006C3C1D" w:rsidRPr="00FB14A7" w:rsidRDefault="006C3C1D" w:rsidP="00C05CB3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</w:p>
        </w:tc>
        <w:tc>
          <w:tcPr>
            <w:tcW w:w="1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FDFF88" w14:textId="61BECFA6" w:rsidR="006C3C1D" w:rsidRDefault="006C3C1D" w:rsidP="006C3C1D">
            <w:pPr>
              <w:rPr>
                <w:rFonts w:asciiTheme="minorHAnsi" w:eastAsia="Times New Roman" w:hAnsiTheme="minorHAnsi" w:cs="Times New Roman"/>
                <w:color w:val="000000"/>
                <w:sz w:val="22"/>
              </w:rPr>
            </w:pPr>
            <w:r>
              <w:rPr>
                <w:rFonts w:asciiTheme="minorHAnsi" w:eastAsia="Times New Roman" w:hAnsiTheme="minorHAnsi" w:cs="Times New Roman"/>
                <w:color w:val="000000"/>
                <w:sz w:val="22"/>
              </w:rPr>
              <w:t>Pathcopy AIP Segment</w:t>
            </w:r>
          </w:p>
        </w:tc>
      </w:tr>
    </w:tbl>
    <w:p w14:paraId="7CFD9FA1" w14:textId="77777777" w:rsidR="008F225E" w:rsidRDefault="008F225E" w:rsidP="00F01E3D"/>
    <w:p w14:paraId="7CFD9FA2" w14:textId="3F4B9BFA" w:rsidR="00D21733" w:rsidRDefault="00D21733">
      <w:r>
        <w:br w:type="page"/>
      </w:r>
    </w:p>
    <w:p w14:paraId="7CFD9FA4" w14:textId="77777777" w:rsidR="005E05C9" w:rsidRPr="00B75A1B" w:rsidRDefault="005E05C9" w:rsidP="005E05C9">
      <w:pPr>
        <w:pStyle w:val="Heading2"/>
        <w:rPr>
          <w:i w:val="0"/>
          <w:color w:val="0070C0"/>
        </w:rPr>
      </w:pPr>
      <w:bookmarkStart w:id="39" w:name="_Toc513539195"/>
      <w:r w:rsidRPr="00B75A1B">
        <w:rPr>
          <w:i w:val="0"/>
          <w:color w:val="0070C0"/>
        </w:rPr>
        <w:lastRenderedPageBreak/>
        <w:t>4</w:t>
      </w:r>
      <w:r>
        <w:rPr>
          <w:i w:val="0"/>
          <w:color w:val="0070C0"/>
        </w:rPr>
        <w:t>.3</w:t>
      </w:r>
      <w:r w:rsidRPr="00B75A1B">
        <w:rPr>
          <w:i w:val="0"/>
          <w:color w:val="0070C0"/>
        </w:rPr>
        <w:t xml:space="preserve">     </w:t>
      </w:r>
      <w:r>
        <w:rPr>
          <w:i w:val="0"/>
          <w:color w:val="0070C0"/>
        </w:rPr>
        <w:t>Sample Message</w:t>
      </w:r>
      <w:r w:rsidR="008040EC">
        <w:rPr>
          <w:i w:val="0"/>
          <w:color w:val="0070C0"/>
        </w:rPr>
        <w:t>s</w:t>
      </w:r>
      <w:bookmarkEnd w:id="39"/>
    </w:p>
    <w:p w14:paraId="7CFD9FA5" w14:textId="77777777" w:rsidR="005E05C9" w:rsidRDefault="005E05C9" w:rsidP="00F01E3D"/>
    <w:p w14:paraId="7CFD9FA6" w14:textId="77777777" w:rsidR="008040EC" w:rsidRDefault="008040EC" w:rsidP="008040EC"/>
    <w:p w14:paraId="7CFD9FA7" w14:textId="77777777" w:rsidR="008040EC" w:rsidRPr="00B76A7A" w:rsidRDefault="008040EC" w:rsidP="008040EC">
      <w:pPr>
        <w:rPr>
          <w:rFonts w:asciiTheme="minorHAnsi" w:hAnsiTheme="minorHAnsi"/>
          <w:b/>
          <w:sz w:val="36"/>
          <w:szCs w:val="36"/>
        </w:rPr>
      </w:pPr>
      <w:r w:rsidRPr="00B76A7A">
        <w:rPr>
          <w:rFonts w:asciiTheme="minorHAnsi" w:hAnsiTheme="minorHAnsi"/>
          <w:b/>
          <w:sz w:val="36"/>
          <w:szCs w:val="36"/>
        </w:rPr>
        <w:t>Cerner</w:t>
      </w:r>
    </w:p>
    <w:p w14:paraId="7CFD9FA8" w14:textId="77777777" w:rsidR="008040EC" w:rsidRDefault="008040EC" w:rsidP="008040EC">
      <w:pPr>
        <w:pStyle w:val="NoSpacing"/>
        <w:rPr>
          <w:b/>
        </w:rPr>
      </w:pPr>
      <w:r w:rsidRPr="00B76A7A">
        <w:rPr>
          <w:b/>
        </w:rPr>
        <w:t xml:space="preserve">Standard </w:t>
      </w:r>
      <w:r>
        <w:rPr>
          <w:b/>
        </w:rPr>
        <w:t>Outbound (Post Cloverleaf)</w:t>
      </w:r>
      <w:r w:rsidRPr="00B76A7A">
        <w:rPr>
          <w:b/>
        </w:rPr>
        <w:t xml:space="preserve">: </w:t>
      </w:r>
    </w:p>
    <w:p w14:paraId="7CFD9FA9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MSH|^~\&amp;|BMG||BMG||201503251101||</w:t>
      </w:r>
      <w:r w:rsidRPr="00D21733">
        <w:rPr>
          <w:color w:val="000000" w:themeColor="text1"/>
          <w:highlight w:val="yellow"/>
        </w:rPr>
        <w:t>SIU^S12</w:t>
      </w:r>
      <w:r w:rsidRPr="00D21733">
        <w:rPr>
          <w:color w:val="000000" w:themeColor="text1"/>
        </w:rPr>
        <w:t>|63636_103_SC1|P|2.3||||||ASCII</w:t>
      </w:r>
    </w:p>
    <w:p w14:paraId="7CFD9FAA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SCH|6842|6842||||^DOT~DOT PHYSICAL|DOT|DOT|10|MIN|201503251100^^^201503251100|RS7038^BUCPROV^WAU||||||||B107926TEST|||||PEN</w:t>
      </w:r>
    </w:p>
    <w:p w14:paraId="7CFD9FAB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PID|1|300135613^^^^BCCPI|27795^^^^BMGMRN~300135613^^^^CPI||GRIFFIN^TOCCMED||19920101|F||2106-3|24 FLOWER POT LANE^^SAINT PETERSBURG^FL^33705||(727)527-7878|||U||6842^^^^BMGFN|777-22-1111</w:t>
      </w:r>
    </w:p>
    <w:p w14:paraId="7CFD9FAC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S|1||6842|201503251100|||10|MIN||P</w:t>
      </w:r>
    </w:p>
    <w:p w14:paraId="7CFD9FAD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G|1||135^BUC|||||201503251100|||10|MIN||P</w:t>
      </w:r>
    </w:p>
    <w:p w14:paraId="7CFD9FAE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L|1||WAU|||201503251100|||10|MIN||P</w:t>
      </w:r>
    </w:p>
    <w:p w14:paraId="7CFD9FAF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P|1||RS7038^BUCPROV^WAU|||201503251100|||10|MIN||P</w:t>
      </w:r>
    </w:p>
    <w:p w14:paraId="7CFD9FB0" w14:textId="77777777" w:rsidR="001A54EA" w:rsidRPr="00D21733" w:rsidRDefault="001A54EA" w:rsidP="00C2057E">
      <w:pPr>
        <w:spacing w:after="0"/>
        <w:rPr>
          <w:color w:val="000000" w:themeColor="text1"/>
        </w:rPr>
      </w:pPr>
    </w:p>
    <w:p w14:paraId="7CFD9FB1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MSH|^~\&amp;|BMG||BMG||201503251104||</w:t>
      </w:r>
      <w:r w:rsidRPr="00D21733">
        <w:rPr>
          <w:color w:val="000000" w:themeColor="text1"/>
          <w:highlight w:val="yellow"/>
        </w:rPr>
        <w:t>SIU^S14</w:t>
      </w:r>
      <w:r w:rsidRPr="00D21733">
        <w:rPr>
          <w:color w:val="000000" w:themeColor="text1"/>
        </w:rPr>
        <w:t>|63636_108_SC3|P|2.3||||||ASCII</w:t>
      </w:r>
    </w:p>
    <w:p w14:paraId="7CFD9FB2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SCH|6842|6842||||^DOT~DOT PHYSICAL|DOT|DOT|10|MIN|201503251100^^^201503251100|RS7038^BUCPROV^WAU||||||||B107926TEST|||||PEN</w:t>
      </w:r>
    </w:p>
    <w:p w14:paraId="7CFD9FB3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PID|1|300135613^^^^BCCPI|27795^^^^BMGMRN~300135613^^^^CPI||GRIFFIN^TOCCMED||19920101|F||2106-3|24 FLOWER POT LANE^^SAINT PETERSBURG^FL^33705||(727)527-7878|||U||6842^^^^BMGFN|777-22-1111</w:t>
      </w:r>
    </w:p>
    <w:p w14:paraId="7CFD9FB4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S|1||6842|201503251100|||10|MIN||P</w:t>
      </w:r>
    </w:p>
    <w:p w14:paraId="7CFD9FB5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G|1||135^BUC|||||201503251100|||10|MIN||P</w:t>
      </w:r>
    </w:p>
    <w:p w14:paraId="7CFD9FB6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lastRenderedPageBreak/>
        <w:t>AIL|1||WAU|||201503251100|||10|MIN||P</w:t>
      </w:r>
    </w:p>
    <w:p w14:paraId="7CFD9FB7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P|1||RS7038^BUCPROV^WAU|||201503251100|||10|MIN||P</w:t>
      </w:r>
    </w:p>
    <w:p w14:paraId="7CFD9FB8" w14:textId="77777777" w:rsidR="001A54EA" w:rsidRPr="00D21733" w:rsidRDefault="001A54EA" w:rsidP="00C2057E">
      <w:pPr>
        <w:spacing w:after="0"/>
        <w:rPr>
          <w:color w:val="000000" w:themeColor="text1"/>
        </w:rPr>
      </w:pPr>
    </w:p>
    <w:p w14:paraId="7CFD9FB9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MSH|^~\&amp;|BMG||BMG||201503251141||</w:t>
      </w:r>
      <w:r w:rsidRPr="00D21733">
        <w:rPr>
          <w:color w:val="000000" w:themeColor="text1"/>
          <w:highlight w:val="yellow"/>
        </w:rPr>
        <w:t>SIU^Z01</w:t>
      </w:r>
      <w:r w:rsidRPr="00D21733">
        <w:rPr>
          <w:color w:val="000000" w:themeColor="text1"/>
        </w:rPr>
        <w:t>|63636_191_SC6|P|2.3||||||ASCII</w:t>
      </w:r>
    </w:p>
    <w:p w14:paraId="7CFD9FBA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SCH|6845|6845||||^DOT~DOT PHYSICAL|DOT|DOT|10|MIN|201503251130^^^201503251130|RS7038^BUCPROV^WAU||||||||B107926TEST|||||ARR</w:t>
      </w:r>
    </w:p>
    <w:p w14:paraId="7CFD9FBB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PID|1|300135617^^^^BCCPI|27810^^^^BMGMRN~300135617^^^^CPI||GRIFFIN^OCMD4||19920101|F||2106-3|24 BLOOMING TREE DR^^SAINT PETERSBURG^FL^33713||(727)527-7878|||U||6845^^^^BMGFN|555-44-4454</w:t>
      </w:r>
    </w:p>
    <w:p w14:paraId="7CFD9FBC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S|1||6845|201503251130|||10|MIN||A</w:t>
      </w:r>
    </w:p>
    <w:p w14:paraId="7CFD9FBD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G|1||135^BUC|||||201503251130|||10|MIN||A</w:t>
      </w:r>
    </w:p>
    <w:p w14:paraId="7CFD9FBE" w14:textId="77777777" w:rsidR="001A54EA" w:rsidRP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L|1||WAU|||201503251130|||10|MIN||A</w:t>
      </w:r>
    </w:p>
    <w:p w14:paraId="7CFD9FBF" w14:textId="290B6997" w:rsidR="00D21733" w:rsidRDefault="001A54EA" w:rsidP="001A54EA">
      <w:pPr>
        <w:spacing w:after="0"/>
        <w:rPr>
          <w:color w:val="000000" w:themeColor="text1"/>
        </w:rPr>
      </w:pPr>
      <w:r w:rsidRPr="00D21733">
        <w:rPr>
          <w:color w:val="000000" w:themeColor="text1"/>
        </w:rPr>
        <w:t>AIP|1||RS7038^BUCPROV^WAU|||201503251130|||10|MIN||A</w:t>
      </w:r>
    </w:p>
    <w:p w14:paraId="35DE986D" w14:textId="77777777" w:rsidR="00D21733" w:rsidRDefault="00D21733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CFD9FC0" w14:textId="77777777" w:rsidR="00805EC2" w:rsidRPr="0073057F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b/>
          <w:color w:val="0070C0"/>
          <w:szCs w:val="36"/>
        </w:rPr>
      </w:pPr>
      <w:bookmarkStart w:id="40" w:name="_Toc367260185"/>
      <w:bookmarkStart w:id="41" w:name="_Toc513539196"/>
      <w:r>
        <w:rPr>
          <w:rFonts w:asciiTheme="minorHAnsi" w:hAnsiTheme="minorHAnsi" w:cs="Arial"/>
          <w:b/>
          <w:color w:val="0070C0"/>
          <w:szCs w:val="36"/>
        </w:rPr>
        <w:lastRenderedPageBreak/>
        <w:t xml:space="preserve">5. </w:t>
      </w:r>
      <w:r w:rsidRPr="0073057F">
        <w:rPr>
          <w:rFonts w:asciiTheme="minorHAnsi" w:hAnsiTheme="minorHAnsi" w:cs="Arial"/>
          <w:b/>
          <w:color w:val="0070C0"/>
          <w:szCs w:val="36"/>
        </w:rPr>
        <w:t>Testing</w:t>
      </w:r>
      <w:bookmarkEnd w:id="40"/>
      <w:bookmarkEnd w:id="41"/>
    </w:p>
    <w:p w14:paraId="7CFD9FC1" w14:textId="77777777" w:rsidR="00805EC2" w:rsidRPr="00093690" w:rsidRDefault="00805EC2" w:rsidP="00093690">
      <w:pPr>
        <w:pStyle w:val="Heading2"/>
        <w:rPr>
          <w:i w:val="0"/>
          <w:sz w:val="24"/>
          <w:szCs w:val="24"/>
        </w:rPr>
      </w:pPr>
      <w:bookmarkStart w:id="42" w:name="_Toc513539197"/>
      <w:bookmarkStart w:id="43" w:name="_Toc367260186"/>
      <w:r w:rsidRPr="00093690">
        <w:rPr>
          <w:i w:val="0"/>
          <w:sz w:val="24"/>
          <w:szCs w:val="24"/>
        </w:rPr>
        <w:t xml:space="preserve">5.1.    </w:t>
      </w:r>
      <w:r w:rsidR="001C739F" w:rsidRPr="00093690">
        <w:rPr>
          <w:i w:val="0"/>
          <w:sz w:val="24"/>
          <w:szCs w:val="24"/>
        </w:rPr>
        <w:t xml:space="preserve">Unit Testing </w:t>
      </w:r>
      <w:r w:rsidRPr="00093690">
        <w:rPr>
          <w:i w:val="0"/>
          <w:sz w:val="24"/>
          <w:szCs w:val="24"/>
        </w:rPr>
        <w:t>Scenarios</w:t>
      </w:r>
      <w:bookmarkEnd w:id="42"/>
      <w:r w:rsidRPr="00093690">
        <w:rPr>
          <w:i w:val="0"/>
          <w:sz w:val="24"/>
          <w:szCs w:val="24"/>
        </w:rPr>
        <w:t xml:space="preserve"> </w:t>
      </w:r>
      <w:bookmarkEnd w:id="4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5EC2" w:rsidRPr="00FB14A7" w14:paraId="7CFD9FC4" w14:textId="77777777" w:rsidTr="0089229D">
        <w:tc>
          <w:tcPr>
            <w:tcW w:w="4788" w:type="dxa"/>
            <w:shd w:val="clear" w:color="auto" w:fill="00B0F0"/>
          </w:tcPr>
          <w:p w14:paraId="7CFD9FC2" w14:textId="77777777" w:rsidR="00805EC2" w:rsidRPr="003A6F3A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</w:pPr>
            <w:r w:rsidRPr="003A6F3A"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  <w:t>Scenario</w:t>
            </w:r>
          </w:p>
        </w:tc>
        <w:tc>
          <w:tcPr>
            <w:tcW w:w="4788" w:type="dxa"/>
            <w:shd w:val="clear" w:color="auto" w:fill="00B0F0"/>
          </w:tcPr>
          <w:p w14:paraId="7CFD9FC3" w14:textId="77777777" w:rsidR="00805EC2" w:rsidRPr="003A6F3A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</w:pPr>
            <w:r w:rsidRPr="003A6F3A">
              <w:rPr>
                <w:rFonts w:asciiTheme="minorHAnsi" w:hAnsiTheme="minorHAnsi" w:cs="Arial"/>
                <w:b/>
                <w:color w:val="auto"/>
                <w:sz w:val="24"/>
                <w:szCs w:val="24"/>
              </w:rPr>
              <w:t>Expected Result</w:t>
            </w:r>
          </w:p>
        </w:tc>
      </w:tr>
      <w:tr w:rsidR="00805EC2" w:rsidRPr="00FB14A7" w14:paraId="7CFD9FC7" w14:textId="77777777" w:rsidTr="0089229D">
        <w:tc>
          <w:tcPr>
            <w:tcW w:w="4788" w:type="dxa"/>
          </w:tcPr>
          <w:p w14:paraId="7CFD9FC5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7CFD9FC6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7CFD9FCA" w14:textId="77777777" w:rsidTr="0089229D">
        <w:tc>
          <w:tcPr>
            <w:tcW w:w="4788" w:type="dxa"/>
          </w:tcPr>
          <w:p w14:paraId="7CFD9FC8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7CFD9FC9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</w:tbl>
    <w:p w14:paraId="7CFD9FD4" w14:textId="77777777" w:rsidR="00805EC2" w:rsidRPr="00093690" w:rsidRDefault="00805EC2" w:rsidP="00093690">
      <w:pPr>
        <w:pStyle w:val="Heading2"/>
        <w:rPr>
          <w:i w:val="0"/>
          <w:sz w:val="24"/>
          <w:szCs w:val="24"/>
        </w:rPr>
      </w:pPr>
      <w:bookmarkStart w:id="44" w:name="_Toc367260187"/>
      <w:bookmarkStart w:id="45" w:name="_Toc513539198"/>
      <w:r w:rsidRPr="00093690">
        <w:rPr>
          <w:i w:val="0"/>
          <w:sz w:val="24"/>
          <w:szCs w:val="24"/>
        </w:rPr>
        <w:t>5.2    Integrated Testing</w:t>
      </w:r>
      <w:r w:rsidR="001C739F">
        <w:rPr>
          <w:i w:val="0"/>
          <w:sz w:val="24"/>
          <w:szCs w:val="24"/>
        </w:rPr>
        <w:t xml:space="preserve"> </w:t>
      </w:r>
      <w:r w:rsidR="001C739F" w:rsidRPr="00093690">
        <w:rPr>
          <w:i w:val="0"/>
          <w:sz w:val="24"/>
          <w:szCs w:val="24"/>
        </w:rPr>
        <w:t>Scenarios</w:t>
      </w:r>
      <w:bookmarkEnd w:id="44"/>
      <w:bookmarkEnd w:id="45"/>
      <w:r w:rsidRPr="00093690">
        <w:rPr>
          <w:i w:val="0"/>
          <w:sz w:val="24"/>
          <w:szCs w:val="24"/>
        </w:rPr>
        <w:t xml:space="preserve">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5EC2" w:rsidRPr="00FB14A7" w14:paraId="7CFD9FD7" w14:textId="77777777" w:rsidTr="0089229D">
        <w:tc>
          <w:tcPr>
            <w:tcW w:w="4788" w:type="dxa"/>
            <w:shd w:val="clear" w:color="auto" w:fill="00B0F0"/>
          </w:tcPr>
          <w:p w14:paraId="7CFD9FD5" w14:textId="77777777" w:rsidR="00805EC2" w:rsidRPr="0073057F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sz w:val="24"/>
                <w:szCs w:val="24"/>
              </w:rPr>
            </w:pPr>
            <w:r w:rsidRPr="0073057F">
              <w:rPr>
                <w:rFonts w:asciiTheme="minorHAnsi" w:hAnsiTheme="minorHAnsi" w:cs="Arial"/>
                <w:b/>
                <w:sz w:val="24"/>
                <w:szCs w:val="24"/>
              </w:rPr>
              <w:t>Scenario</w:t>
            </w:r>
          </w:p>
        </w:tc>
        <w:tc>
          <w:tcPr>
            <w:tcW w:w="4788" w:type="dxa"/>
            <w:shd w:val="clear" w:color="auto" w:fill="00B0F0"/>
          </w:tcPr>
          <w:p w14:paraId="7CFD9FD6" w14:textId="77777777" w:rsidR="00805EC2" w:rsidRPr="0073057F" w:rsidRDefault="00805EC2" w:rsidP="0089229D">
            <w:pPr>
              <w:spacing w:after="200" w:line="276" w:lineRule="auto"/>
              <w:rPr>
                <w:rFonts w:asciiTheme="minorHAnsi" w:hAnsiTheme="minorHAnsi" w:cs="Arial"/>
                <w:b/>
                <w:sz w:val="24"/>
                <w:szCs w:val="24"/>
              </w:rPr>
            </w:pPr>
            <w:r w:rsidRPr="0073057F">
              <w:rPr>
                <w:rFonts w:asciiTheme="minorHAnsi" w:hAnsiTheme="minorHAnsi" w:cs="Arial"/>
                <w:b/>
                <w:sz w:val="24"/>
                <w:szCs w:val="24"/>
              </w:rPr>
              <w:t>Expected Result</w:t>
            </w:r>
          </w:p>
        </w:tc>
      </w:tr>
      <w:tr w:rsidR="00805EC2" w:rsidRPr="00FB14A7" w14:paraId="7CFD9FDA" w14:textId="77777777" w:rsidTr="0089229D">
        <w:tc>
          <w:tcPr>
            <w:tcW w:w="4788" w:type="dxa"/>
          </w:tcPr>
          <w:p w14:paraId="7CFD9FD8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7CFD9FD9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  <w:tr w:rsidR="00805EC2" w:rsidRPr="00FB14A7" w14:paraId="7CFD9FDD" w14:textId="77777777" w:rsidTr="0089229D">
        <w:tc>
          <w:tcPr>
            <w:tcW w:w="4788" w:type="dxa"/>
          </w:tcPr>
          <w:p w14:paraId="7CFD9FDB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  <w:tc>
          <w:tcPr>
            <w:tcW w:w="4788" w:type="dxa"/>
          </w:tcPr>
          <w:p w14:paraId="7CFD9FDC" w14:textId="77777777" w:rsidR="00805EC2" w:rsidRPr="00FB14A7" w:rsidRDefault="00805EC2" w:rsidP="0089229D">
            <w:pPr>
              <w:spacing w:after="200" w:line="276" w:lineRule="auto"/>
              <w:rPr>
                <w:rFonts w:asciiTheme="minorHAnsi" w:hAnsiTheme="minorHAnsi" w:cs="Arial"/>
              </w:rPr>
            </w:pPr>
          </w:p>
        </w:tc>
      </w:tr>
    </w:tbl>
    <w:p w14:paraId="7CFD9FEA" w14:textId="77777777" w:rsidR="00805EC2" w:rsidRDefault="00805EC2" w:rsidP="00F01E3D">
      <w:bookmarkStart w:id="46" w:name="_Toc311801147"/>
    </w:p>
    <w:p w14:paraId="7CFD9FEB" w14:textId="77777777" w:rsidR="00805EC2" w:rsidRPr="00D574A8" w:rsidRDefault="00805EC2" w:rsidP="00805EC2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47" w:name="_Toc367260188"/>
      <w:bookmarkStart w:id="48" w:name="_Toc51353919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5.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 w:rsidR="00093690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Testing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Approvals</w:t>
      </w:r>
      <w:bookmarkEnd w:id="46"/>
      <w:bookmarkEnd w:id="47"/>
      <w:bookmarkEnd w:id="48"/>
    </w:p>
    <w:p w14:paraId="7CFD9FEC" w14:textId="77777777" w:rsidR="00805EC2" w:rsidRPr="004E7A3E" w:rsidRDefault="00805EC2" w:rsidP="00F01E3D">
      <w:pPr>
        <w:pStyle w:val="NoSpacing"/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805EC2" w:rsidRPr="004E7A3E" w14:paraId="7CFD9FF1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FED" w14:textId="77777777" w:rsidR="00805EC2" w:rsidRPr="004E7A3E" w:rsidRDefault="00805EC2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Testing Phase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FEE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FEF" w14:textId="77777777" w:rsidR="00805EC2" w:rsidRPr="004E7A3E" w:rsidRDefault="00805EC2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partment </w:t>
            </w: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9FF0" w14:textId="77777777" w:rsidR="00805EC2" w:rsidRPr="004E7A3E" w:rsidRDefault="00805EC2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Team Member </w:t>
            </w:r>
          </w:p>
        </w:tc>
      </w:tr>
      <w:tr w:rsidR="00805EC2" w:rsidRPr="004E7A3E" w14:paraId="7CFD9FF6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FF2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1.UNIT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FF3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FF4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9FF5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805EC2" w:rsidRPr="004E7A3E" w14:paraId="7CFD9FFB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FF7" w14:textId="77777777" w:rsidR="00805EC2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1.INTEGRATED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FF8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FF9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9FFA" w14:textId="77777777" w:rsidR="00805EC2" w:rsidRPr="004E7A3E" w:rsidRDefault="00805EC2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7CFD9FFC" w14:textId="1BABD5B3" w:rsidR="00CC4E46" w:rsidRPr="00D574A8" w:rsidRDefault="00CC4E46" w:rsidP="00CC4E4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49" w:name="_Toc513539200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5.</w:t>
      </w:r>
      <w:r w:rsidR="005F78D2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Pilot</w:t>
      </w:r>
      <w:r w:rsidR="0045678F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ing</w:t>
      </w:r>
      <w:bookmarkEnd w:id="49"/>
      <w:r w:rsidR="0045678F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p w14:paraId="7CFD9FFD" w14:textId="77777777" w:rsidR="00BD6161" w:rsidRDefault="00CC4E46" w:rsidP="00BD6161">
      <w:pPr>
        <w:rPr>
          <w:rFonts w:asciiTheme="minorHAnsi" w:hAnsiTheme="minorHAnsi" w:cs="Arial"/>
          <w:color w:val="000000" w:themeColor="text1"/>
          <w:sz w:val="22"/>
        </w:rPr>
      </w:pPr>
      <w:r w:rsidRPr="007C0A34">
        <w:rPr>
          <w:rFonts w:asciiTheme="minorHAnsi" w:hAnsiTheme="minorHAnsi" w:cs="Arial"/>
          <w:color w:val="000000" w:themeColor="text1"/>
          <w:sz w:val="22"/>
        </w:rPr>
        <w:t xml:space="preserve">  </w:t>
      </w:r>
      <w:r w:rsidR="00C4353E" w:rsidRPr="007C0A34">
        <w:rPr>
          <w:rFonts w:asciiTheme="minorHAnsi" w:hAnsiTheme="minorHAnsi" w:cs="Arial"/>
          <w:color w:val="000000" w:themeColor="text1"/>
          <w:sz w:val="22"/>
        </w:rPr>
        <w:t xml:space="preserve">       </w:t>
      </w:r>
      <w:sdt>
        <w:sdtPr>
          <w:rPr>
            <w:rFonts w:asciiTheme="minorHAnsi" w:hAnsiTheme="minorHAnsi" w:cs="Arial"/>
            <w:color w:val="000000" w:themeColor="text1"/>
            <w:sz w:val="22"/>
          </w:rPr>
          <w:id w:val="-1047073068"/>
          <w:placeholder>
            <w:docPart w:val="DefaultPlaceholder_1082065158"/>
          </w:placeholder>
        </w:sdtPr>
        <w:sdtEndPr/>
        <w:sdtContent>
          <w:r w:rsidR="00C4353E" w:rsidRPr="007C0A34">
            <w:rPr>
              <w:rFonts w:asciiTheme="minorHAnsi" w:hAnsiTheme="minorHAnsi" w:cs="Arial"/>
              <w:color w:val="000000" w:themeColor="text1"/>
              <w:sz w:val="22"/>
            </w:rPr>
            <w:t xml:space="preserve"> </w:t>
          </w:r>
          <w:r w:rsidR="009F3C0A" w:rsidRPr="007C0A34">
            <w:rPr>
              <w:rFonts w:asciiTheme="minorHAnsi" w:hAnsiTheme="minorHAnsi" w:cs="Arial"/>
              <w:color w:val="000000" w:themeColor="text1"/>
              <w:sz w:val="22"/>
            </w:rPr>
            <w:t xml:space="preserve">List the </w:t>
          </w:r>
          <w:r w:rsidR="001D114A" w:rsidRPr="007C0A34">
            <w:rPr>
              <w:rFonts w:asciiTheme="minorHAnsi" w:hAnsiTheme="minorHAnsi" w:cs="Arial"/>
              <w:color w:val="000000" w:themeColor="text1"/>
              <w:sz w:val="22"/>
            </w:rPr>
            <w:t>facilities and associated networks in scope for</w:t>
          </w:r>
          <w:r w:rsidR="0045678F" w:rsidRPr="007C0A34">
            <w:rPr>
              <w:rFonts w:asciiTheme="minorHAnsi" w:hAnsiTheme="minorHAnsi" w:cs="Arial"/>
              <w:color w:val="000000" w:themeColor="text1"/>
              <w:sz w:val="22"/>
            </w:rPr>
            <w:t xml:space="preserve"> pilot</w:t>
          </w:r>
          <w:r w:rsidR="001D114A" w:rsidRPr="007C0A34">
            <w:rPr>
              <w:rFonts w:asciiTheme="minorHAnsi" w:hAnsiTheme="minorHAnsi" w:cs="Arial"/>
              <w:color w:val="000000" w:themeColor="text1"/>
              <w:sz w:val="22"/>
            </w:rPr>
            <w:t xml:space="preserve"> testing</w:t>
          </w:r>
          <w:r w:rsidRPr="007C0A34">
            <w:rPr>
              <w:rFonts w:asciiTheme="minorHAnsi" w:hAnsiTheme="minorHAnsi" w:cs="Arial"/>
              <w:color w:val="000000" w:themeColor="text1"/>
              <w:sz w:val="22"/>
            </w:rPr>
            <w:t>.</w:t>
          </w:r>
          <w:r w:rsidR="007554C2" w:rsidRPr="007C0A34">
            <w:rPr>
              <w:rFonts w:asciiTheme="minorHAnsi" w:hAnsiTheme="minorHAnsi" w:cs="Arial"/>
              <w:color w:val="000000" w:themeColor="text1"/>
              <w:sz w:val="22"/>
            </w:rPr>
            <w:t xml:space="preserve"> </w:t>
          </w:r>
        </w:sdtContent>
      </w:sdt>
    </w:p>
    <w:p w14:paraId="424CE02F" w14:textId="7BF82146" w:rsidR="007C0A34" w:rsidRDefault="007C0A34" w:rsidP="00BD6161">
      <w:pPr>
        <w:rPr>
          <w:rFonts w:asciiTheme="minorHAnsi" w:hAnsiTheme="minorHAnsi" w:cs="Arial"/>
          <w:color w:val="000000" w:themeColor="text1"/>
          <w:sz w:val="22"/>
        </w:rPr>
      </w:pPr>
      <w:r>
        <w:rPr>
          <w:rFonts w:asciiTheme="minorHAnsi" w:hAnsiTheme="minorHAnsi" w:cs="Arial"/>
          <w:color w:val="000000" w:themeColor="text1"/>
          <w:sz w:val="22"/>
        </w:rPr>
        <w:t>BMG: SUNCOAST</w:t>
      </w:r>
    </w:p>
    <w:p w14:paraId="4E36FC50" w14:textId="2E7A7735" w:rsidR="007C0A34" w:rsidRPr="007C0A34" w:rsidRDefault="007C0A34" w:rsidP="00BD6161">
      <w:pPr>
        <w:rPr>
          <w:color w:val="000000" w:themeColor="text1"/>
        </w:rPr>
      </w:pPr>
      <w:r>
        <w:rPr>
          <w:rFonts w:asciiTheme="minorHAnsi" w:hAnsiTheme="minorHAnsi" w:cs="Arial"/>
          <w:color w:val="000000" w:themeColor="text1"/>
          <w:sz w:val="22"/>
        </w:rPr>
        <w:t>BUC - table</w:t>
      </w:r>
    </w:p>
    <w:p w14:paraId="7CFD9FFE" w14:textId="77777777" w:rsidR="00BD6161" w:rsidRDefault="007554C2" w:rsidP="00BD6161">
      <w:r>
        <w:rPr>
          <w:noProof/>
          <w:color w:val="1F497D"/>
        </w:rPr>
        <w:drawing>
          <wp:inline distT="0" distB="0" distL="0" distR="0" wp14:anchorId="7CFDA056" wp14:editId="7CFDA057">
            <wp:extent cx="4019550" cy="1447800"/>
            <wp:effectExtent l="0" t="0" r="0" b="0"/>
            <wp:docPr id="4" name="Picture 4" descr="cid:image001.png@01D029B4.882C4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1.png@01D029B4.882C4880"/>
                    <pic:cNvPicPr>
                      <a:picLocks noChangeAspect="1" noChangeArrowheads="1"/>
                    </pic:cNvPicPr>
                  </pic:nvPicPr>
                  <pic:blipFill>
                    <a:blip r:embed="rId17" r:link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0158A" w14:textId="77777777" w:rsidR="007C0A34" w:rsidRDefault="007C0A34">
      <w:pPr>
        <w:rPr>
          <w:rFonts w:asciiTheme="minorHAnsi" w:eastAsiaTheme="majorEastAsia" w:hAnsiTheme="minorHAnsi" w:cs="Arial"/>
          <w:bCs/>
          <w:color w:val="0070C0"/>
          <w:sz w:val="24"/>
          <w:szCs w:val="24"/>
        </w:rPr>
      </w:pPr>
      <w:r>
        <w:rPr>
          <w:rFonts w:asciiTheme="minorHAnsi" w:hAnsiTheme="minorHAnsi" w:cs="Arial"/>
          <w:i/>
          <w:color w:val="0070C0"/>
          <w:sz w:val="24"/>
          <w:szCs w:val="24"/>
        </w:rPr>
        <w:br w:type="page"/>
      </w:r>
    </w:p>
    <w:p w14:paraId="7CFD9FFF" w14:textId="792161C1" w:rsidR="00D878FA" w:rsidRPr="00D574A8" w:rsidRDefault="00D878FA" w:rsidP="00D878F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50" w:name="_Toc513539201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5.</w:t>
      </w:r>
      <w:r w:rsidR="00851A51">
        <w:rPr>
          <w:rFonts w:asciiTheme="minorHAnsi" w:hAnsiTheme="minorHAnsi" w:cs="Arial"/>
          <w:i w:val="0"/>
          <w:color w:val="0070C0"/>
          <w:sz w:val="24"/>
          <w:szCs w:val="24"/>
        </w:rPr>
        <w:t>5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Approvals</w:t>
      </w:r>
      <w:bookmarkEnd w:id="50"/>
    </w:p>
    <w:p w14:paraId="7CFDA000" w14:textId="77777777" w:rsidR="00D574A8" w:rsidRPr="004E7A3E" w:rsidRDefault="00D574A8" w:rsidP="00D574A8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D574A8" w:rsidRPr="004E7A3E" w14:paraId="7CFDA005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A001" w14:textId="77777777" w:rsidR="00D574A8" w:rsidRPr="004E7A3E" w:rsidRDefault="0011688A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Testing Phase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A002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A003" w14:textId="77777777" w:rsidR="00D574A8" w:rsidRPr="004E7A3E" w:rsidRDefault="0011688A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partment </w:t>
            </w:r>
            <w:r w:rsidR="00D574A8"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CFDA004" w14:textId="77777777" w:rsidR="00D574A8" w:rsidRPr="004E7A3E" w:rsidRDefault="0011688A" w:rsidP="0089229D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Team Member </w:t>
            </w:r>
          </w:p>
        </w:tc>
      </w:tr>
      <w:tr w:rsidR="00D574A8" w:rsidRPr="004E7A3E" w14:paraId="7CFDA00A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06" w14:textId="77777777" w:rsidR="00D574A8" w:rsidRPr="004E7A3E" w:rsidRDefault="0011688A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PH</w:t>
            </w:r>
            <w:r w:rsidR="00D574A8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07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08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09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315EDE" w:rsidRPr="004E7A3E" w14:paraId="7CFDA00F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A00B" w14:textId="77777777" w:rsidR="00315EDE" w:rsidRDefault="00315EDE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A00C" w14:textId="77777777" w:rsidR="00315EDE" w:rsidRPr="004E7A3E" w:rsidRDefault="00315EDE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A00D" w14:textId="77777777" w:rsidR="00315EDE" w:rsidRPr="004E7A3E" w:rsidRDefault="00315EDE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DA00E" w14:textId="77777777" w:rsidR="00315EDE" w:rsidRPr="004E7A3E" w:rsidRDefault="00315EDE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D574A8" w:rsidRPr="004E7A3E" w14:paraId="7CFDA014" w14:textId="77777777" w:rsidTr="0089229D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10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11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12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DA013" w14:textId="77777777" w:rsidR="00D574A8" w:rsidRPr="004E7A3E" w:rsidRDefault="00D574A8" w:rsidP="0089229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7CFDA015" w14:textId="77777777" w:rsidR="00856E7C" w:rsidRDefault="00856E7C" w:rsidP="00856E7C"/>
    <w:p w14:paraId="7CFDA016" w14:textId="77777777" w:rsidR="00E81FA0" w:rsidRPr="00D574A8" w:rsidRDefault="00CB611A" w:rsidP="00E81FA0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51" w:name="_Toc513539202"/>
      <w:r>
        <w:rPr>
          <w:rFonts w:asciiTheme="minorHAnsi" w:hAnsiTheme="minorHAnsi" w:cs="Arial"/>
          <w:color w:val="0070C0"/>
          <w:sz w:val="28"/>
        </w:rPr>
        <w:t>6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.    </w:t>
      </w:r>
      <w:r w:rsidR="00EC5C38" w:rsidRPr="00D574A8">
        <w:rPr>
          <w:rFonts w:asciiTheme="minorHAnsi" w:hAnsiTheme="minorHAnsi" w:cs="Arial"/>
          <w:color w:val="0070C0"/>
          <w:sz w:val="28"/>
        </w:rPr>
        <w:t>D</w:t>
      </w:r>
      <w:r w:rsidR="005F5135" w:rsidRPr="00D574A8">
        <w:rPr>
          <w:rFonts w:asciiTheme="minorHAnsi" w:hAnsiTheme="minorHAnsi" w:cs="Arial"/>
          <w:color w:val="0070C0"/>
          <w:sz w:val="28"/>
        </w:rPr>
        <w:t>eployment</w:t>
      </w:r>
      <w:r w:rsidR="00B768AB" w:rsidRPr="00D574A8">
        <w:rPr>
          <w:rFonts w:asciiTheme="minorHAnsi" w:hAnsiTheme="minorHAnsi" w:cs="Arial"/>
          <w:color w:val="0070C0"/>
          <w:sz w:val="28"/>
        </w:rPr>
        <w:t xml:space="preserve"> / Implementation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 Model</w:t>
      </w:r>
      <w:bookmarkEnd w:id="51"/>
      <w:r w:rsidR="00E81FA0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sdt>
      <w:sdtPr>
        <w:rPr>
          <w:rFonts w:asciiTheme="minorHAnsi" w:hAnsiTheme="minorHAnsi" w:cs="Arial"/>
          <w:color w:val="auto"/>
          <w:sz w:val="22"/>
        </w:rPr>
        <w:id w:val="-796441272"/>
        <w:placeholder>
          <w:docPart w:val="DefaultPlaceholder_1082065158"/>
        </w:placeholder>
      </w:sdtPr>
      <w:sdtEndPr/>
      <w:sdtContent>
        <w:p w14:paraId="7CFDA017" w14:textId="77777777" w:rsidR="00E81FA0" w:rsidRDefault="00E81FA0" w:rsidP="00E81FA0">
          <w:pPr>
            <w:tabs>
              <w:tab w:val="left" w:pos="9540"/>
            </w:tabs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the detail as to how to </w:t>
          </w:r>
          <w:r w:rsidR="00A9786E">
            <w:rPr>
              <w:rFonts w:asciiTheme="minorHAnsi" w:hAnsiTheme="minorHAnsi" w:cs="Arial"/>
              <w:color w:val="auto"/>
              <w:sz w:val="22"/>
            </w:rPr>
            <w:t xml:space="preserve">deploy </w:t>
          </w:r>
          <w:r>
            <w:rPr>
              <w:rFonts w:asciiTheme="minorHAnsi" w:hAnsiTheme="minorHAnsi" w:cs="Arial"/>
              <w:color w:val="auto"/>
              <w:sz w:val="22"/>
            </w:rPr>
            <w:t xml:space="preserve">the solution defined in the IDBB from both the </w:t>
          </w:r>
          <w:r w:rsidR="00B10841">
            <w:rPr>
              <w:rFonts w:asciiTheme="minorHAnsi" w:hAnsiTheme="minorHAnsi" w:cs="Arial"/>
              <w:color w:val="auto"/>
              <w:sz w:val="22"/>
            </w:rPr>
            <w:t>BAYCARE</w:t>
          </w:r>
          <w:r w:rsidR="00315EDE">
            <w:rPr>
              <w:rFonts w:asciiTheme="minorHAnsi" w:hAnsiTheme="minorHAnsi" w:cs="Arial"/>
              <w:color w:val="auto"/>
              <w:sz w:val="22"/>
            </w:rPr>
            <w:t xml:space="preserve"> and vendor perspective.</w:t>
          </w:r>
        </w:p>
      </w:sdtContent>
    </w:sdt>
    <w:p w14:paraId="7CFDA018" w14:textId="77777777" w:rsidR="00856E7C" w:rsidRPr="00D574A8" w:rsidRDefault="00856E7C" w:rsidP="00856E7C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52" w:name="_Toc513539203"/>
      <w:bookmarkEnd w:id="18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A</w:t>
      </w:r>
      <w:r w:rsidRPr="00D574A8">
        <w:rPr>
          <w:rFonts w:asciiTheme="minorHAnsi" w:hAnsiTheme="minorHAnsi" w:cs="Arial"/>
          <w:color w:val="0070C0"/>
          <w:sz w:val="28"/>
        </w:rPr>
        <w:t xml:space="preserve">: </w:t>
      </w:r>
      <w:r>
        <w:rPr>
          <w:rFonts w:asciiTheme="minorHAnsi" w:hAnsiTheme="minorHAnsi" w:cs="Arial"/>
          <w:color w:val="0070C0"/>
          <w:sz w:val="28"/>
        </w:rPr>
        <w:t>Risks and Concerns</w:t>
      </w:r>
      <w:bookmarkEnd w:id="52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18506A" w:rsidRPr="00446162" w14:paraId="7CFDA020" w14:textId="77777777" w:rsidTr="0089229D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-2006890482"/>
              <w:placeholder>
                <w:docPart w:val="DefaultPlaceholder_1082065158"/>
              </w:placeholder>
            </w:sdtPr>
            <w:sdtEndPr/>
            <w:sdtContent>
              <w:p w14:paraId="7CFDA019" w14:textId="77777777" w:rsidR="0018506A" w:rsidRPr="00446162" w:rsidRDefault="0018506A" w:rsidP="00D97B4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 xml:space="preserve">Project </w:t>
                </w:r>
                <w:r w:rsidR="00315EDE"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1A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1B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1C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1D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1E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1F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:rsidRPr="00446162" w14:paraId="7CFDA028" w14:textId="77777777" w:rsidTr="0089229D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21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7CFDA022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isk / Concern 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23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24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Mitigation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25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26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27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14:paraId="7CFDA030" w14:textId="77777777" w:rsidTr="0089229D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CFDA029" w14:textId="77777777" w:rsidR="0018506A" w:rsidRDefault="0018506A" w:rsidP="00D97B4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RC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7CFDA02A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CFDA02B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CFDA02C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CFDA02D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CFDA02E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7CFDA02F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7CFDA031" w14:textId="77777777" w:rsidR="00265972" w:rsidRPr="00D574A8" w:rsidRDefault="0018506A" w:rsidP="00265972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53" w:name="_Toc513539204"/>
      <w:r w:rsidRPr="00D97B4D">
        <w:rPr>
          <w:rFonts w:asciiTheme="minorHAnsi" w:hAnsiTheme="minorHAnsi" w:cs="Arial"/>
          <w:color w:val="0070C0"/>
          <w:sz w:val="28"/>
        </w:rPr>
        <w:lastRenderedPageBreak/>
        <w:t>Appendix</w:t>
      </w:r>
      <w:r>
        <w:rPr>
          <w:rFonts w:asciiTheme="minorHAnsi" w:hAnsiTheme="minorHAnsi" w:cs="Arial"/>
          <w:color w:val="0070C0"/>
          <w:sz w:val="28"/>
        </w:rPr>
        <w:t xml:space="preserve"> B</w:t>
      </w:r>
      <w:r w:rsidR="005D666C" w:rsidRPr="00D574A8">
        <w:rPr>
          <w:rFonts w:asciiTheme="minorHAnsi" w:hAnsiTheme="minorHAnsi" w:cs="Arial"/>
          <w:color w:val="0070C0"/>
          <w:sz w:val="28"/>
        </w:rPr>
        <w:t>: Issues List</w:t>
      </w:r>
      <w:bookmarkEnd w:id="53"/>
    </w:p>
    <w:sdt>
      <w:sdtPr>
        <w:rPr>
          <w:rFonts w:asciiTheme="minorHAnsi" w:hAnsiTheme="minorHAnsi" w:cs="Arial"/>
          <w:i w:val="0"/>
        </w:rPr>
        <w:id w:val="-499354807"/>
        <w:placeholder>
          <w:docPart w:val="DefaultPlaceholder_1082065158"/>
        </w:placeholder>
      </w:sdtPr>
      <w:sdtEndPr/>
      <w:sdtContent>
        <w:p w14:paraId="7CFDA032" w14:textId="77777777" w:rsidR="004F2D6E" w:rsidRPr="0074543B" w:rsidRDefault="005D666C" w:rsidP="004F2D6E">
          <w:pPr>
            <w:pStyle w:val="template"/>
            <w:rPr>
              <w:rFonts w:asciiTheme="minorHAnsi" w:hAnsiTheme="minorHAnsi" w:cs="Arial"/>
              <w:i w:val="0"/>
            </w:rPr>
          </w:pPr>
          <w:r w:rsidRPr="0074543B">
            <w:rPr>
              <w:rFonts w:asciiTheme="minorHAnsi" w:hAnsiTheme="minorHAnsi" w:cs="Arial"/>
              <w:i w:val="0"/>
            </w:rPr>
            <w:t>This is a dynamic list of the open issues related to the IDBB that remain to be solved, including but not limited to TBDs, pending decisions, information needed, conflict awa</w:t>
          </w:r>
          <w:r w:rsidR="00315EDE">
            <w:rPr>
              <w:rFonts w:asciiTheme="minorHAnsi" w:hAnsiTheme="minorHAnsi" w:cs="Arial"/>
              <w:i w:val="0"/>
            </w:rPr>
            <w:t>iting resolution, and the like.</w:t>
          </w:r>
        </w:p>
      </w:sdtContent>
    </w:sdt>
    <w:p w14:paraId="7CFDA033" w14:textId="77777777" w:rsidR="004F2D6E" w:rsidRDefault="004F2D6E" w:rsidP="004F2D6E">
      <w:pPr>
        <w:pStyle w:val="template"/>
        <w:rPr>
          <w:rFonts w:asciiTheme="minorHAnsi" w:hAnsiTheme="minorHAnsi" w:cs="Arial"/>
        </w:rPr>
      </w:pPr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350DBA" w:rsidRPr="00446162" w14:paraId="7CFDA03B" w14:textId="77777777" w:rsidTr="0089229D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1843968033"/>
              <w:placeholder>
                <w:docPart w:val="DefaultPlaceholder_1082065158"/>
              </w:placeholder>
            </w:sdtPr>
            <w:sdtEndPr/>
            <w:sdtContent>
              <w:p w14:paraId="7CFDA034" w14:textId="77777777" w:rsidR="00350DBA" w:rsidRPr="00446162" w:rsidRDefault="00315EDE" w:rsidP="0089229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5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36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7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8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9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A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:rsidRPr="00446162" w14:paraId="7CFDA043" w14:textId="77777777" w:rsidTr="0089229D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3C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7CFDA03D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Issue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CFDA03E" w14:textId="77777777" w:rsidR="00350DBA" w:rsidRPr="00446162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3F" w14:textId="77777777" w:rsidR="00350DBA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Fix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40" w14:textId="77777777" w:rsidR="00350DBA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41" w14:textId="77777777" w:rsidR="00350DBA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FDA042" w14:textId="77777777" w:rsidR="00350DBA" w:rsidRDefault="00350DBA" w:rsidP="0089229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14:paraId="7CFDA04B" w14:textId="77777777" w:rsidTr="0089229D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CFDA044" w14:textId="77777777" w:rsidR="00350DBA" w:rsidRDefault="00350DBA" w:rsidP="0089229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I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7CFDA045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CFDA046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CFDA047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CFDA048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CFDA049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7CFDA04A" w14:textId="77777777" w:rsidR="00350DBA" w:rsidRDefault="00350DBA" w:rsidP="0089229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7CFDA04C" w14:textId="77777777" w:rsidR="00350DBA" w:rsidRDefault="00350DBA" w:rsidP="00350DBA"/>
    <w:p w14:paraId="7CFDA04D" w14:textId="77777777" w:rsidR="00350DBA" w:rsidRDefault="00350DBA" w:rsidP="004F2D6E">
      <w:pPr>
        <w:pStyle w:val="template"/>
        <w:rPr>
          <w:rFonts w:asciiTheme="minorHAnsi" w:hAnsiTheme="minorHAnsi" w:cs="Arial"/>
          <w:i w:val="0"/>
        </w:rPr>
      </w:pPr>
    </w:p>
    <w:p w14:paraId="7CFDA04E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7CFDA04F" w14:textId="77777777" w:rsidR="007E10AE" w:rsidRP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7CFDA050" w14:textId="77777777" w:rsidR="00EC7417" w:rsidRPr="004E7A3E" w:rsidRDefault="00EC7417" w:rsidP="007F5354">
      <w:pPr>
        <w:rPr>
          <w:rFonts w:asciiTheme="minorHAnsi" w:hAnsiTheme="minorHAnsi" w:cs="Arial"/>
          <w:color w:val="auto"/>
        </w:rPr>
      </w:pPr>
    </w:p>
    <w:p w14:paraId="7CFDA051" w14:textId="77777777" w:rsidR="00872877" w:rsidRDefault="00872877" w:rsidP="007177BF">
      <w:pPr>
        <w:rPr>
          <w:rFonts w:asciiTheme="minorHAnsi" w:hAnsiTheme="minorHAnsi" w:cs="Arial"/>
        </w:rPr>
      </w:pPr>
    </w:p>
    <w:p w14:paraId="7CFDA052" w14:textId="77777777" w:rsidR="00872877" w:rsidRPr="00A218FB" w:rsidRDefault="00872877" w:rsidP="00872877">
      <w:pPr>
        <w:pStyle w:val="ListParagraph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A218FB">
        <w:rPr>
          <w:rFonts w:ascii="Arial" w:hAnsi="Arial" w:cs="Arial"/>
          <w:sz w:val="22"/>
          <w:szCs w:val="22"/>
        </w:rPr>
        <w:t>End of document</w:t>
      </w:r>
    </w:p>
    <w:p w14:paraId="7CFDA054" w14:textId="77777777" w:rsidR="00E97B31" w:rsidRPr="004E7A3E" w:rsidRDefault="00E97B31" w:rsidP="007177BF">
      <w:pPr>
        <w:rPr>
          <w:rFonts w:asciiTheme="minorHAnsi" w:hAnsiTheme="minorHAnsi" w:cs="Arial"/>
        </w:rPr>
      </w:pPr>
    </w:p>
    <w:sectPr w:rsidR="00E97B31" w:rsidRPr="004E7A3E" w:rsidSect="0028564E">
      <w:headerReference w:type="default" r:id="rId19"/>
      <w:footerReference w:type="default" r:id="rId20"/>
      <w:pgSz w:w="12240" w:h="15840"/>
      <w:pgMar w:top="720" w:right="720" w:bottom="720" w:left="720" w:header="36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FDA05A" w14:textId="77777777" w:rsidR="008B75A3" w:rsidRDefault="008B75A3" w:rsidP="007C4E0F">
      <w:pPr>
        <w:spacing w:after="0" w:line="240" w:lineRule="auto"/>
      </w:pPr>
      <w:r>
        <w:separator/>
      </w:r>
    </w:p>
  </w:endnote>
  <w:endnote w:type="continuationSeparator" w:id="0">
    <w:p w14:paraId="7CFDA05B" w14:textId="77777777" w:rsidR="008B75A3" w:rsidRDefault="008B75A3" w:rsidP="007C4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00000007" w:usb1="00000000" w:usb2="00000000" w:usb3="00000000" w:csb0="0000001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FDA05F" w14:textId="77777777" w:rsidR="008B75A3" w:rsidRDefault="008B75A3">
    <w:pPr>
      <w:pStyle w:val="Footer"/>
    </w:pPr>
  </w:p>
  <w:p w14:paraId="7CFDA060" w14:textId="77777777" w:rsidR="008B75A3" w:rsidRDefault="008B75A3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7CFDA067" wp14:editId="7CFDA068">
              <wp:simplePos x="0" y="0"/>
              <wp:positionH relativeFrom="column">
                <wp:posOffset>4371975</wp:posOffset>
              </wp:positionH>
              <wp:positionV relativeFrom="paragraph">
                <wp:posOffset>227965</wp:posOffset>
              </wp:positionV>
              <wp:extent cx="2705100" cy="209550"/>
              <wp:effectExtent l="0" t="0" r="0" b="635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FDA06F" w14:textId="0889ACA0" w:rsidR="008B75A3" w:rsidRPr="00E32F93" w:rsidRDefault="008B75A3" w:rsidP="00B74FC2">
                          <w:pPr>
                            <w:jc w:val="right"/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 xml:space="preserve">Page 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begin"/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instrText xml:space="preserve"> PAGE   \* MERGEFORMAT </w:instrTex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separate"/>
                          </w:r>
                          <w:r w:rsidR="00094B46">
                            <w:rPr>
                              <w:rFonts w:cs="Arial"/>
                              <w:noProof/>
                              <w:color w:val="595959" w:themeColor="text1" w:themeTint="A6"/>
                              <w:sz w:val="14"/>
                              <w:szCs w:val="14"/>
                            </w:rPr>
                            <w:t>14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CFDA067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344.25pt;margin-top:17.95pt;width:213pt;height:1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TH+uQIAAMA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" filled="f" stroked="f">
              <v:textbox>
                <w:txbxContent>
                  <w:p w14:paraId="7CFDA06F" w14:textId="0889ACA0" w:rsidR="008B75A3" w:rsidRPr="00E32F93" w:rsidRDefault="008B75A3" w:rsidP="00B74FC2">
                    <w:pPr>
                      <w:jc w:val="right"/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 xml:space="preserve">Page 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begin"/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instrText xml:space="preserve"> PAGE   \* MERGEFORMAT </w:instrTex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separate"/>
                    </w:r>
                    <w:r w:rsidR="00094B46">
                      <w:rPr>
                        <w:rFonts w:cs="Arial"/>
                        <w:noProof/>
                        <w:color w:val="595959" w:themeColor="text1" w:themeTint="A6"/>
                        <w:sz w:val="14"/>
                        <w:szCs w:val="14"/>
                      </w:rPr>
                      <w:t>14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CFDA069" wp14:editId="7CFDA06A">
              <wp:simplePos x="0" y="0"/>
              <wp:positionH relativeFrom="column">
                <wp:posOffset>-228600</wp:posOffset>
              </wp:positionH>
              <wp:positionV relativeFrom="paragraph">
                <wp:posOffset>218440</wp:posOffset>
              </wp:positionV>
              <wp:extent cx="2705100" cy="209550"/>
              <wp:effectExtent l="0" t="0" r="0" b="635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FDA070" w14:textId="77777777" w:rsidR="008B75A3" w:rsidRPr="00E32F93" w:rsidRDefault="008B75A3">
                          <w:pP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>BayCare Health Syste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CFDA069" id="Text Box 2" o:spid="_x0000_s1029" type="#_x0000_t202" style="position:absolute;margin-left:-18pt;margin-top:17.2pt;width:213pt;height:16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" filled="f" stroked="f">
              <v:textbox>
                <w:txbxContent>
                  <w:p w14:paraId="7CFDA070" w14:textId="77777777" w:rsidR="008B75A3" w:rsidRPr="00E32F93" w:rsidRDefault="008B75A3">
                    <w:pP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>BayCare Health System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CFDA06B" wp14:editId="7CFDA06C">
              <wp:simplePos x="0" y="0"/>
              <wp:positionH relativeFrom="column">
                <wp:posOffset>-228600</wp:posOffset>
              </wp:positionH>
              <wp:positionV relativeFrom="paragraph">
                <wp:posOffset>18415</wp:posOffset>
              </wp:positionV>
              <wp:extent cx="7324725" cy="209550"/>
              <wp:effectExtent l="0" t="0" r="0" b="381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24725" cy="20955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66B252" id="Rectangle 1" o:spid="_x0000_s1026" style="position:absolute;margin-left:-18pt;margin-top:1.45pt;width:576.75pt;height:1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" fillcolor="#0070c0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FDA058" w14:textId="77777777" w:rsidR="008B75A3" w:rsidRDefault="008B75A3" w:rsidP="007C4E0F">
      <w:pPr>
        <w:spacing w:after="0" w:line="240" w:lineRule="auto"/>
      </w:pPr>
      <w:r>
        <w:separator/>
      </w:r>
    </w:p>
  </w:footnote>
  <w:footnote w:type="continuationSeparator" w:id="0">
    <w:p w14:paraId="7CFDA059" w14:textId="77777777" w:rsidR="008B75A3" w:rsidRDefault="008B75A3" w:rsidP="007C4E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FDA05C" w14:textId="77777777" w:rsidR="008B75A3" w:rsidRDefault="008B75A3" w:rsidP="00B10841">
    <w:pPr>
      <w:pStyle w:val="Header"/>
      <w:ind w:left="-360" w:right="-36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7CFDA061" wp14:editId="7CFDA062">
              <wp:simplePos x="0" y="0"/>
              <wp:positionH relativeFrom="column">
                <wp:posOffset>3638550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FDA06D" w14:textId="77777777" w:rsidR="008B75A3" w:rsidRPr="00AB08CB" w:rsidRDefault="008B75A3" w:rsidP="001A2714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CFDA061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left:0;text-align:left;margin-left:286.5pt;margin-top:70.15pt;width:261.75pt;height:2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" filled="f" stroked="f">
              <v:textbox>
                <w:txbxContent>
                  <w:p w14:paraId="7CFDA06D" w14:textId="77777777" w:rsidR="008B75A3" w:rsidRPr="00AB08CB" w:rsidRDefault="008B75A3" w:rsidP="001A2714">
                    <w:pPr>
                      <w:jc w:val="right"/>
                      <w:rPr>
                        <w:rFonts w:cs="Arial"/>
                        <w:color w:val="FFFFFF" w:themeColor="background1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7CFDA063" wp14:editId="7CFDA064">
              <wp:simplePos x="0" y="0"/>
              <wp:positionH relativeFrom="column">
                <wp:posOffset>-123825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FDA06E" w14:textId="77777777" w:rsidR="008B75A3" w:rsidRPr="001A2714" w:rsidRDefault="008B75A3" w:rsidP="00562FDF">
                          <w:pPr>
                            <w:rPr>
                              <w:rFonts w:cs="Arial"/>
                            </w:rPr>
                          </w:pPr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>Enterprise Architecture and Integration Services ssSServServicesldepartment name&gt;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CFDA063" id="Text Box 5" o:spid="_x0000_s1027" type="#_x0000_t202" style="position:absolute;left:0;text-align:left;margin-left:-9.75pt;margin-top:70.15pt;width:261.75pt;height:2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" filled="f" stroked="f">
              <v:textbox>
                <w:txbxContent>
                  <w:p w14:paraId="7CFDA06E" w14:textId="77777777" w:rsidR="008B75A3" w:rsidRPr="001A2714" w:rsidRDefault="008B75A3" w:rsidP="00562FDF">
                    <w:pPr>
                      <w:rPr>
                        <w:rFonts w:cs="Arial"/>
                      </w:rPr>
                    </w:pPr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>Enterprise Architecture and Integration Services ssSServServicesldepartment name&gt;</w:t>
                    </w:r>
                  </w:p>
                </w:txbxContent>
              </v:textbox>
            </v:shape>
          </w:pict>
        </mc:Fallback>
      </mc:AlternateContent>
    </w:r>
    <w:r>
      <w:t xml:space="preserve">           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7CFDA065" wp14:editId="7CFDA066">
          <wp:extent cx="1714500" cy="790575"/>
          <wp:effectExtent l="0" t="0" r="0" b="9525"/>
          <wp:docPr id="7" name="Picture 7" descr="BayCare-pms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BayCare-pms-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7CFDA05D" w14:textId="77777777" w:rsidR="008B75A3" w:rsidRDefault="008B75A3" w:rsidP="00D91BE0">
    <w:pPr>
      <w:pStyle w:val="Header"/>
      <w:ind w:left="-360" w:right="-360"/>
    </w:pPr>
    <w:r>
      <w:t xml:space="preserve">     </w:t>
    </w:r>
  </w:p>
  <w:p w14:paraId="7CFDA05E" w14:textId="77777777" w:rsidR="008B75A3" w:rsidRDefault="008B75A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6D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0194D47"/>
    <w:multiLevelType w:val="multilevel"/>
    <w:tmpl w:val="C5E8C6E6"/>
    <w:lvl w:ilvl="0">
      <w:start w:val="1"/>
      <w:numFmt w:val="decimal"/>
      <w:lvlText w:val="2a%1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lvlText w:val="2a%1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3E15356"/>
    <w:multiLevelType w:val="hybridMultilevel"/>
    <w:tmpl w:val="94949FD8"/>
    <w:lvl w:ilvl="0" w:tplc="040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10" w:hanging="360"/>
      </w:pPr>
      <w:rPr>
        <w:rFonts w:ascii="Wingdings" w:hAnsi="Wingdings" w:hint="default"/>
      </w:rPr>
    </w:lvl>
  </w:abstractNum>
  <w:abstractNum w:abstractNumId="3" w15:restartNumberingAfterBreak="0">
    <w:nsid w:val="17F6661F"/>
    <w:multiLevelType w:val="hybridMultilevel"/>
    <w:tmpl w:val="1B2CB6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F4AD0"/>
    <w:multiLevelType w:val="hybridMultilevel"/>
    <w:tmpl w:val="962241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A62A25"/>
    <w:multiLevelType w:val="hybridMultilevel"/>
    <w:tmpl w:val="06367E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0C5C39"/>
    <w:multiLevelType w:val="hybridMultilevel"/>
    <w:tmpl w:val="F6D27754"/>
    <w:lvl w:ilvl="0" w:tplc="14CE9F20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7" w15:restartNumberingAfterBreak="0">
    <w:nsid w:val="1E86426C"/>
    <w:multiLevelType w:val="hybridMultilevel"/>
    <w:tmpl w:val="A73AF9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53F74"/>
    <w:multiLevelType w:val="hybridMultilevel"/>
    <w:tmpl w:val="EE803D94"/>
    <w:lvl w:ilvl="0" w:tplc="04090009">
      <w:start w:val="1"/>
      <w:numFmt w:val="bullet"/>
      <w:lvlText w:val=""/>
      <w:lvlJc w:val="left"/>
      <w:pPr>
        <w:ind w:left="4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9" w15:restartNumberingAfterBreak="0">
    <w:nsid w:val="258763B7"/>
    <w:multiLevelType w:val="hybridMultilevel"/>
    <w:tmpl w:val="FAB23F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18386D"/>
    <w:multiLevelType w:val="hybridMultilevel"/>
    <w:tmpl w:val="CD1C2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530116"/>
    <w:multiLevelType w:val="hybridMultilevel"/>
    <w:tmpl w:val="B2DC41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1D4D9B"/>
    <w:multiLevelType w:val="hybridMultilevel"/>
    <w:tmpl w:val="25466A4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B6269E3"/>
    <w:multiLevelType w:val="hybridMultilevel"/>
    <w:tmpl w:val="2B5EFA0A"/>
    <w:lvl w:ilvl="0" w:tplc="E6A4A15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466B6B"/>
    <w:multiLevelType w:val="hybridMultilevel"/>
    <w:tmpl w:val="5082059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5" w15:restartNumberingAfterBreak="0">
    <w:nsid w:val="42503416"/>
    <w:multiLevelType w:val="hybridMultilevel"/>
    <w:tmpl w:val="B8449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6B36C1"/>
    <w:multiLevelType w:val="hybridMultilevel"/>
    <w:tmpl w:val="57B4F4B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4E84050"/>
    <w:multiLevelType w:val="hybridMultilevel"/>
    <w:tmpl w:val="D2827800"/>
    <w:lvl w:ilvl="0" w:tplc="EAEAB1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0E7987"/>
    <w:multiLevelType w:val="hybridMultilevel"/>
    <w:tmpl w:val="0268A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B469F1"/>
    <w:multiLevelType w:val="hybridMultilevel"/>
    <w:tmpl w:val="18F6E8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6B1DD4"/>
    <w:multiLevelType w:val="hybridMultilevel"/>
    <w:tmpl w:val="2CCC10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825A4B"/>
    <w:multiLevelType w:val="hybridMultilevel"/>
    <w:tmpl w:val="635E8976"/>
    <w:lvl w:ilvl="0" w:tplc="869222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35623FA"/>
    <w:multiLevelType w:val="hybridMultilevel"/>
    <w:tmpl w:val="F3E89A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F16D7B"/>
    <w:multiLevelType w:val="singleLevel"/>
    <w:tmpl w:val="DA2EA92C"/>
    <w:lvl w:ilvl="0">
      <w:start w:val="1"/>
      <w:numFmt w:val="decimal"/>
      <w:pStyle w:val="Preface5"/>
      <w:lvlText w:val="#%1"/>
      <w:lvlJc w:val="left"/>
      <w:pPr>
        <w:tabs>
          <w:tab w:val="num" w:pos="720"/>
        </w:tabs>
        <w:ind w:left="720" w:hanging="720"/>
      </w:pPr>
    </w:lvl>
  </w:abstractNum>
  <w:abstractNum w:abstractNumId="24" w15:restartNumberingAfterBreak="0">
    <w:nsid w:val="780A5819"/>
    <w:multiLevelType w:val="hybridMultilevel"/>
    <w:tmpl w:val="EE20FD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8"/>
  </w:num>
  <w:num w:numId="3">
    <w:abstractNumId w:val="0"/>
  </w:num>
  <w:num w:numId="4">
    <w:abstractNumId w:val="11"/>
  </w:num>
  <w:num w:numId="5">
    <w:abstractNumId w:val="8"/>
  </w:num>
  <w:num w:numId="6">
    <w:abstractNumId w:val="3"/>
  </w:num>
  <w:num w:numId="7">
    <w:abstractNumId w:val="2"/>
  </w:num>
  <w:num w:numId="8">
    <w:abstractNumId w:val="19"/>
  </w:num>
  <w:num w:numId="9">
    <w:abstractNumId w:val="15"/>
  </w:num>
  <w:num w:numId="10">
    <w:abstractNumId w:val="23"/>
  </w:num>
  <w:num w:numId="11">
    <w:abstractNumId w:val="1"/>
  </w:num>
  <w:num w:numId="12">
    <w:abstractNumId w:val="24"/>
  </w:num>
  <w:num w:numId="13">
    <w:abstractNumId w:val="16"/>
  </w:num>
  <w:num w:numId="14">
    <w:abstractNumId w:val="20"/>
  </w:num>
  <w:num w:numId="15">
    <w:abstractNumId w:val="6"/>
  </w:num>
  <w:num w:numId="16">
    <w:abstractNumId w:val="12"/>
  </w:num>
  <w:num w:numId="17">
    <w:abstractNumId w:val="4"/>
  </w:num>
  <w:num w:numId="18">
    <w:abstractNumId w:val="5"/>
  </w:num>
  <w:num w:numId="19">
    <w:abstractNumId w:val="22"/>
  </w:num>
  <w:num w:numId="20">
    <w:abstractNumId w:val="7"/>
  </w:num>
  <w:num w:numId="21">
    <w:abstractNumId w:val="17"/>
  </w:num>
  <w:num w:numId="22">
    <w:abstractNumId w:val="21"/>
  </w:num>
  <w:num w:numId="23">
    <w:abstractNumId w:val="14"/>
  </w:num>
  <w:num w:numId="24">
    <w:abstractNumId w:val="9"/>
  </w:num>
  <w:num w:numId="2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drawingGridHorizontalSpacing w:val="110"/>
  <w:displayHorizontalDrawingGridEvery w:val="2"/>
  <w:characterSpacingControl w:val="doNotCompress"/>
  <w:hdrShapeDefaults>
    <o:shapedefaults v:ext="edit" spidmax="471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E0F"/>
    <w:rsid w:val="00002397"/>
    <w:rsid w:val="0000331A"/>
    <w:rsid w:val="00004282"/>
    <w:rsid w:val="00004732"/>
    <w:rsid w:val="000079D2"/>
    <w:rsid w:val="00010295"/>
    <w:rsid w:val="000109E5"/>
    <w:rsid w:val="00014DBF"/>
    <w:rsid w:val="000163F4"/>
    <w:rsid w:val="00016507"/>
    <w:rsid w:val="000217D8"/>
    <w:rsid w:val="00023CF1"/>
    <w:rsid w:val="00025139"/>
    <w:rsid w:val="00025FD5"/>
    <w:rsid w:val="00031614"/>
    <w:rsid w:val="000320E3"/>
    <w:rsid w:val="0003224A"/>
    <w:rsid w:val="00033310"/>
    <w:rsid w:val="000333AD"/>
    <w:rsid w:val="00033648"/>
    <w:rsid w:val="00034BCB"/>
    <w:rsid w:val="00042079"/>
    <w:rsid w:val="0004272D"/>
    <w:rsid w:val="00044A55"/>
    <w:rsid w:val="00047257"/>
    <w:rsid w:val="00050DB2"/>
    <w:rsid w:val="0005344D"/>
    <w:rsid w:val="00053699"/>
    <w:rsid w:val="00053CCA"/>
    <w:rsid w:val="00056472"/>
    <w:rsid w:val="00062DE5"/>
    <w:rsid w:val="00063BF2"/>
    <w:rsid w:val="0006629A"/>
    <w:rsid w:val="00067A18"/>
    <w:rsid w:val="00070F74"/>
    <w:rsid w:val="000720B7"/>
    <w:rsid w:val="00073CB8"/>
    <w:rsid w:val="00076052"/>
    <w:rsid w:val="00076921"/>
    <w:rsid w:val="0007772F"/>
    <w:rsid w:val="0008077A"/>
    <w:rsid w:val="000823FC"/>
    <w:rsid w:val="0008262B"/>
    <w:rsid w:val="00082763"/>
    <w:rsid w:val="00082C02"/>
    <w:rsid w:val="00084AD9"/>
    <w:rsid w:val="00086303"/>
    <w:rsid w:val="00090C63"/>
    <w:rsid w:val="000934D6"/>
    <w:rsid w:val="00093690"/>
    <w:rsid w:val="00094990"/>
    <w:rsid w:val="00094B46"/>
    <w:rsid w:val="00095A9A"/>
    <w:rsid w:val="00096AA4"/>
    <w:rsid w:val="00097CDE"/>
    <w:rsid w:val="000A0171"/>
    <w:rsid w:val="000A217D"/>
    <w:rsid w:val="000A5B72"/>
    <w:rsid w:val="000B02B7"/>
    <w:rsid w:val="000B09B9"/>
    <w:rsid w:val="000B1915"/>
    <w:rsid w:val="000B3B29"/>
    <w:rsid w:val="000B3B43"/>
    <w:rsid w:val="000B4466"/>
    <w:rsid w:val="000C15D8"/>
    <w:rsid w:val="000C2217"/>
    <w:rsid w:val="000C414F"/>
    <w:rsid w:val="000D0C24"/>
    <w:rsid w:val="000D1164"/>
    <w:rsid w:val="000D1D0E"/>
    <w:rsid w:val="000D2466"/>
    <w:rsid w:val="000D346A"/>
    <w:rsid w:val="000D3BE4"/>
    <w:rsid w:val="000D4829"/>
    <w:rsid w:val="000D61C3"/>
    <w:rsid w:val="000D6CA2"/>
    <w:rsid w:val="000E0124"/>
    <w:rsid w:val="000E111C"/>
    <w:rsid w:val="000E307A"/>
    <w:rsid w:val="000E4DC2"/>
    <w:rsid w:val="000E556F"/>
    <w:rsid w:val="000E5BF0"/>
    <w:rsid w:val="000E5C71"/>
    <w:rsid w:val="000E73CD"/>
    <w:rsid w:val="000E757B"/>
    <w:rsid w:val="000F1E63"/>
    <w:rsid w:val="000F21B5"/>
    <w:rsid w:val="000F341B"/>
    <w:rsid w:val="000F40E7"/>
    <w:rsid w:val="000F4293"/>
    <w:rsid w:val="000F5E11"/>
    <w:rsid w:val="00103CBC"/>
    <w:rsid w:val="0010444F"/>
    <w:rsid w:val="001057F4"/>
    <w:rsid w:val="00115EF1"/>
    <w:rsid w:val="0011688A"/>
    <w:rsid w:val="00116C57"/>
    <w:rsid w:val="001216B8"/>
    <w:rsid w:val="001234AB"/>
    <w:rsid w:val="00132DA9"/>
    <w:rsid w:val="00133CE3"/>
    <w:rsid w:val="00141003"/>
    <w:rsid w:val="00141153"/>
    <w:rsid w:val="001415BC"/>
    <w:rsid w:val="001424E5"/>
    <w:rsid w:val="001434B4"/>
    <w:rsid w:val="00143819"/>
    <w:rsid w:val="00144E6B"/>
    <w:rsid w:val="00145197"/>
    <w:rsid w:val="001501A3"/>
    <w:rsid w:val="00155F9E"/>
    <w:rsid w:val="001571B3"/>
    <w:rsid w:val="00163665"/>
    <w:rsid w:val="00164676"/>
    <w:rsid w:val="00164F02"/>
    <w:rsid w:val="00167EF6"/>
    <w:rsid w:val="0017009C"/>
    <w:rsid w:val="001710E3"/>
    <w:rsid w:val="0017165A"/>
    <w:rsid w:val="00172896"/>
    <w:rsid w:val="00172E31"/>
    <w:rsid w:val="00174F05"/>
    <w:rsid w:val="00176928"/>
    <w:rsid w:val="00177EA5"/>
    <w:rsid w:val="0018131B"/>
    <w:rsid w:val="00183DE4"/>
    <w:rsid w:val="00183E49"/>
    <w:rsid w:val="0018506A"/>
    <w:rsid w:val="001862E9"/>
    <w:rsid w:val="00187FEC"/>
    <w:rsid w:val="001906E3"/>
    <w:rsid w:val="00190B70"/>
    <w:rsid w:val="00191D1B"/>
    <w:rsid w:val="001953C1"/>
    <w:rsid w:val="0019635D"/>
    <w:rsid w:val="00196DFE"/>
    <w:rsid w:val="001971B2"/>
    <w:rsid w:val="001A0E58"/>
    <w:rsid w:val="001A17CB"/>
    <w:rsid w:val="001A2714"/>
    <w:rsid w:val="001A2CE7"/>
    <w:rsid w:val="001A3C95"/>
    <w:rsid w:val="001A425F"/>
    <w:rsid w:val="001A54EA"/>
    <w:rsid w:val="001A5E87"/>
    <w:rsid w:val="001A61A4"/>
    <w:rsid w:val="001B43B5"/>
    <w:rsid w:val="001C0820"/>
    <w:rsid w:val="001C20E7"/>
    <w:rsid w:val="001C2B9F"/>
    <w:rsid w:val="001C5E94"/>
    <w:rsid w:val="001C739F"/>
    <w:rsid w:val="001D114A"/>
    <w:rsid w:val="001D3313"/>
    <w:rsid w:val="001D591D"/>
    <w:rsid w:val="001D6401"/>
    <w:rsid w:val="001E14D8"/>
    <w:rsid w:val="001E222A"/>
    <w:rsid w:val="001E25F6"/>
    <w:rsid w:val="001E2FAE"/>
    <w:rsid w:val="001E6F9B"/>
    <w:rsid w:val="001F13E2"/>
    <w:rsid w:val="001F4D5F"/>
    <w:rsid w:val="001F565E"/>
    <w:rsid w:val="001F58F8"/>
    <w:rsid w:val="001F6495"/>
    <w:rsid w:val="001F6B68"/>
    <w:rsid w:val="00201143"/>
    <w:rsid w:val="00202724"/>
    <w:rsid w:val="00202DFF"/>
    <w:rsid w:val="002066FA"/>
    <w:rsid w:val="0020749B"/>
    <w:rsid w:val="00210F9E"/>
    <w:rsid w:val="0021111F"/>
    <w:rsid w:val="00211A59"/>
    <w:rsid w:val="00211CBC"/>
    <w:rsid w:val="0021277A"/>
    <w:rsid w:val="00216F1D"/>
    <w:rsid w:val="002205E1"/>
    <w:rsid w:val="00220B9D"/>
    <w:rsid w:val="0022283F"/>
    <w:rsid w:val="002228F9"/>
    <w:rsid w:val="002230C6"/>
    <w:rsid w:val="00223247"/>
    <w:rsid w:val="002250F7"/>
    <w:rsid w:val="00225E3A"/>
    <w:rsid w:val="00225FE3"/>
    <w:rsid w:val="00226749"/>
    <w:rsid w:val="00234C8A"/>
    <w:rsid w:val="00235E8B"/>
    <w:rsid w:val="00235F9D"/>
    <w:rsid w:val="002369A3"/>
    <w:rsid w:val="00237415"/>
    <w:rsid w:val="0024266B"/>
    <w:rsid w:val="00243650"/>
    <w:rsid w:val="00243E10"/>
    <w:rsid w:val="00246CDF"/>
    <w:rsid w:val="00246E21"/>
    <w:rsid w:val="00247ADA"/>
    <w:rsid w:val="00250777"/>
    <w:rsid w:val="002512C4"/>
    <w:rsid w:val="00251535"/>
    <w:rsid w:val="002527BE"/>
    <w:rsid w:val="00252F78"/>
    <w:rsid w:val="002542B4"/>
    <w:rsid w:val="00254BC8"/>
    <w:rsid w:val="002568EC"/>
    <w:rsid w:val="00260371"/>
    <w:rsid w:val="00260C2B"/>
    <w:rsid w:val="00260FDB"/>
    <w:rsid w:val="0026207D"/>
    <w:rsid w:val="002627DE"/>
    <w:rsid w:val="00263DBF"/>
    <w:rsid w:val="002654C8"/>
    <w:rsid w:val="00265972"/>
    <w:rsid w:val="00266581"/>
    <w:rsid w:val="00273663"/>
    <w:rsid w:val="002759B6"/>
    <w:rsid w:val="00277ABA"/>
    <w:rsid w:val="00277F2D"/>
    <w:rsid w:val="00280AC4"/>
    <w:rsid w:val="00281357"/>
    <w:rsid w:val="00281837"/>
    <w:rsid w:val="0028261F"/>
    <w:rsid w:val="0028564E"/>
    <w:rsid w:val="002917DD"/>
    <w:rsid w:val="00292C13"/>
    <w:rsid w:val="0029747C"/>
    <w:rsid w:val="002979A4"/>
    <w:rsid w:val="002A001F"/>
    <w:rsid w:val="002A224D"/>
    <w:rsid w:val="002A27E8"/>
    <w:rsid w:val="002A7FBE"/>
    <w:rsid w:val="002B0DBC"/>
    <w:rsid w:val="002B29D7"/>
    <w:rsid w:val="002B2D11"/>
    <w:rsid w:val="002B3635"/>
    <w:rsid w:val="002B7E27"/>
    <w:rsid w:val="002C1D1D"/>
    <w:rsid w:val="002C3D91"/>
    <w:rsid w:val="002C3EA3"/>
    <w:rsid w:val="002C3ED0"/>
    <w:rsid w:val="002C531D"/>
    <w:rsid w:val="002C6A0C"/>
    <w:rsid w:val="002D1746"/>
    <w:rsid w:val="002D3505"/>
    <w:rsid w:val="002D6C79"/>
    <w:rsid w:val="002D7DC4"/>
    <w:rsid w:val="002F015C"/>
    <w:rsid w:val="002F0263"/>
    <w:rsid w:val="002F08B9"/>
    <w:rsid w:val="002F41BF"/>
    <w:rsid w:val="002F5B5E"/>
    <w:rsid w:val="003016A6"/>
    <w:rsid w:val="00302065"/>
    <w:rsid w:val="00310A87"/>
    <w:rsid w:val="00311796"/>
    <w:rsid w:val="00315EDE"/>
    <w:rsid w:val="00320263"/>
    <w:rsid w:val="00322054"/>
    <w:rsid w:val="003253FB"/>
    <w:rsid w:val="003255C2"/>
    <w:rsid w:val="00331441"/>
    <w:rsid w:val="00332B07"/>
    <w:rsid w:val="00333916"/>
    <w:rsid w:val="003352B9"/>
    <w:rsid w:val="00343025"/>
    <w:rsid w:val="0034327F"/>
    <w:rsid w:val="003444AE"/>
    <w:rsid w:val="003448CA"/>
    <w:rsid w:val="0034519B"/>
    <w:rsid w:val="003455C3"/>
    <w:rsid w:val="003470BB"/>
    <w:rsid w:val="003472F9"/>
    <w:rsid w:val="0035090F"/>
    <w:rsid w:val="00350DBA"/>
    <w:rsid w:val="003514EE"/>
    <w:rsid w:val="003533E9"/>
    <w:rsid w:val="00360E86"/>
    <w:rsid w:val="00363830"/>
    <w:rsid w:val="003707EC"/>
    <w:rsid w:val="0037390F"/>
    <w:rsid w:val="00373F08"/>
    <w:rsid w:val="00373F34"/>
    <w:rsid w:val="00375CD6"/>
    <w:rsid w:val="00375D69"/>
    <w:rsid w:val="00377589"/>
    <w:rsid w:val="003809E0"/>
    <w:rsid w:val="00380FDF"/>
    <w:rsid w:val="00382272"/>
    <w:rsid w:val="00382280"/>
    <w:rsid w:val="0038323A"/>
    <w:rsid w:val="00383D69"/>
    <w:rsid w:val="00383F49"/>
    <w:rsid w:val="00384DC5"/>
    <w:rsid w:val="0039004E"/>
    <w:rsid w:val="00390AD5"/>
    <w:rsid w:val="00396DD2"/>
    <w:rsid w:val="003A2419"/>
    <w:rsid w:val="003A26E2"/>
    <w:rsid w:val="003A3480"/>
    <w:rsid w:val="003A5B3E"/>
    <w:rsid w:val="003A6F3A"/>
    <w:rsid w:val="003B22A5"/>
    <w:rsid w:val="003B3C6E"/>
    <w:rsid w:val="003B4142"/>
    <w:rsid w:val="003C2D09"/>
    <w:rsid w:val="003C6802"/>
    <w:rsid w:val="003D01E1"/>
    <w:rsid w:val="003D0F2D"/>
    <w:rsid w:val="003D176E"/>
    <w:rsid w:val="003D1BE5"/>
    <w:rsid w:val="003D2DA4"/>
    <w:rsid w:val="003D2DB4"/>
    <w:rsid w:val="003D3405"/>
    <w:rsid w:val="003D3C9F"/>
    <w:rsid w:val="003D7E37"/>
    <w:rsid w:val="003E0C6F"/>
    <w:rsid w:val="003E31D0"/>
    <w:rsid w:val="003F0654"/>
    <w:rsid w:val="003F11C1"/>
    <w:rsid w:val="003F2637"/>
    <w:rsid w:val="003F29BD"/>
    <w:rsid w:val="003F48F6"/>
    <w:rsid w:val="004011DE"/>
    <w:rsid w:val="004016C8"/>
    <w:rsid w:val="004028DE"/>
    <w:rsid w:val="00403746"/>
    <w:rsid w:val="00405C6B"/>
    <w:rsid w:val="0041108F"/>
    <w:rsid w:val="00414496"/>
    <w:rsid w:val="00414B56"/>
    <w:rsid w:val="00422180"/>
    <w:rsid w:val="00422E5D"/>
    <w:rsid w:val="00423EEC"/>
    <w:rsid w:val="00424663"/>
    <w:rsid w:val="00427727"/>
    <w:rsid w:val="004308CF"/>
    <w:rsid w:val="0043313F"/>
    <w:rsid w:val="0043339D"/>
    <w:rsid w:val="0043471B"/>
    <w:rsid w:val="00434EAA"/>
    <w:rsid w:val="00436FC6"/>
    <w:rsid w:val="00443741"/>
    <w:rsid w:val="00444738"/>
    <w:rsid w:val="004451F8"/>
    <w:rsid w:val="00445D20"/>
    <w:rsid w:val="00445EF8"/>
    <w:rsid w:val="0044683B"/>
    <w:rsid w:val="00446C71"/>
    <w:rsid w:val="004502DA"/>
    <w:rsid w:val="004516DF"/>
    <w:rsid w:val="00453AC3"/>
    <w:rsid w:val="0045485F"/>
    <w:rsid w:val="0045678F"/>
    <w:rsid w:val="004619D9"/>
    <w:rsid w:val="00462163"/>
    <w:rsid w:val="00462C1E"/>
    <w:rsid w:val="0046305B"/>
    <w:rsid w:val="004638EC"/>
    <w:rsid w:val="00463E66"/>
    <w:rsid w:val="004649BD"/>
    <w:rsid w:val="00465058"/>
    <w:rsid w:val="0046528C"/>
    <w:rsid w:val="00465596"/>
    <w:rsid w:val="00470611"/>
    <w:rsid w:val="00471141"/>
    <w:rsid w:val="00481D42"/>
    <w:rsid w:val="00486E48"/>
    <w:rsid w:val="004A0208"/>
    <w:rsid w:val="004A0A18"/>
    <w:rsid w:val="004A100F"/>
    <w:rsid w:val="004A216B"/>
    <w:rsid w:val="004A39BA"/>
    <w:rsid w:val="004A568B"/>
    <w:rsid w:val="004A5B5D"/>
    <w:rsid w:val="004A634B"/>
    <w:rsid w:val="004A6BD9"/>
    <w:rsid w:val="004C0821"/>
    <w:rsid w:val="004C1D93"/>
    <w:rsid w:val="004C2D2C"/>
    <w:rsid w:val="004C4E2A"/>
    <w:rsid w:val="004D01FE"/>
    <w:rsid w:val="004D1EFE"/>
    <w:rsid w:val="004D1F30"/>
    <w:rsid w:val="004D3553"/>
    <w:rsid w:val="004D64DA"/>
    <w:rsid w:val="004E085F"/>
    <w:rsid w:val="004E279D"/>
    <w:rsid w:val="004E321F"/>
    <w:rsid w:val="004E3FE5"/>
    <w:rsid w:val="004E7650"/>
    <w:rsid w:val="004E7A3E"/>
    <w:rsid w:val="004F0C4E"/>
    <w:rsid w:val="004F1853"/>
    <w:rsid w:val="004F2BF5"/>
    <w:rsid w:val="004F2D6E"/>
    <w:rsid w:val="004F32FD"/>
    <w:rsid w:val="004F55C1"/>
    <w:rsid w:val="004F60BC"/>
    <w:rsid w:val="004F6216"/>
    <w:rsid w:val="00502FED"/>
    <w:rsid w:val="00503E28"/>
    <w:rsid w:val="0050430A"/>
    <w:rsid w:val="005104BD"/>
    <w:rsid w:val="005112AF"/>
    <w:rsid w:val="00512D50"/>
    <w:rsid w:val="00512FFA"/>
    <w:rsid w:val="005165E4"/>
    <w:rsid w:val="005212A4"/>
    <w:rsid w:val="005250BC"/>
    <w:rsid w:val="005276D2"/>
    <w:rsid w:val="0052783D"/>
    <w:rsid w:val="0053158D"/>
    <w:rsid w:val="00531647"/>
    <w:rsid w:val="00532846"/>
    <w:rsid w:val="00534A9F"/>
    <w:rsid w:val="0053639A"/>
    <w:rsid w:val="005402E3"/>
    <w:rsid w:val="005420A7"/>
    <w:rsid w:val="00544C80"/>
    <w:rsid w:val="00545BEA"/>
    <w:rsid w:val="00546400"/>
    <w:rsid w:val="00547B29"/>
    <w:rsid w:val="00550067"/>
    <w:rsid w:val="00552F50"/>
    <w:rsid w:val="005557E8"/>
    <w:rsid w:val="0055606E"/>
    <w:rsid w:val="0056099A"/>
    <w:rsid w:val="00561A0D"/>
    <w:rsid w:val="00562514"/>
    <w:rsid w:val="00562FDF"/>
    <w:rsid w:val="00563FA0"/>
    <w:rsid w:val="00566B54"/>
    <w:rsid w:val="005675A4"/>
    <w:rsid w:val="00567A76"/>
    <w:rsid w:val="00567F42"/>
    <w:rsid w:val="00570BB2"/>
    <w:rsid w:val="0057105B"/>
    <w:rsid w:val="00571BE1"/>
    <w:rsid w:val="0057605F"/>
    <w:rsid w:val="005763C9"/>
    <w:rsid w:val="005776FB"/>
    <w:rsid w:val="00580656"/>
    <w:rsid w:val="0058221C"/>
    <w:rsid w:val="005832A2"/>
    <w:rsid w:val="005920C8"/>
    <w:rsid w:val="005946D4"/>
    <w:rsid w:val="005A056C"/>
    <w:rsid w:val="005A209A"/>
    <w:rsid w:val="005A2974"/>
    <w:rsid w:val="005A3B36"/>
    <w:rsid w:val="005A3F3B"/>
    <w:rsid w:val="005A4B8C"/>
    <w:rsid w:val="005A5973"/>
    <w:rsid w:val="005A66B5"/>
    <w:rsid w:val="005A77CC"/>
    <w:rsid w:val="005B0192"/>
    <w:rsid w:val="005B2D84"/>
    <w:rsid w:val="005B2F33"/>
    <w:rsid w:val="005B3AC8"/>
    <w:rsid w:val="005B69F5"/>
    <w:rsid w:val="005C24CA"/>
    <w:rsid w:val="005C410A"/>
    <w:rsid w:val="005C5530"/>
    <w:rsid w:val="005C5773"/>
    <w:rsid w:val="005C6E49"/>
    <w:rsid w:val="005D081A"/>
    <w:rsid w:val="005D1746"/>
    <w:rsid w:val="005D484E"/>
    <w:rsid w:val="005D4F0C"/>
    <w:rsid w:val="005D5EDB"/>
    <w:rsid w:val="005D666C"/>
    <w:rsid w:val="005D6E19"/>
    <w:rsid w:val="005D77EE"/>
    <w:rsid w:val="005D7E0D"/>
    <w:rsid w:val="005E05C9"/>
    <w:rsid w:val="005E08E2"/>
    <w:rsid w:val="005E0ADD"/>
    <w:rsid w:val="005E0B71"/>
    <w:rsid w:val="005E148F"/>
    <w:rsid w:val="005E1F46"/>
    <w:rsid w:val="005E28E7"/>
    <w:rsid w:val="005E28F0"/>
    <w:rsid w:val="005E5541"/>
    <w:rsid w:val="005E6B32"/>
    <w:rsid w:val="005E6E4A"/>
    <w:rsid w:val="005E7AB4"/>
    <w:rsid w:val="005F0408"/>
    <w:rsid w:val="005F0A6B"/>
    <w:rsid w:val="005F4497"/>
    <w:rsid w:val="005F5135"/>
    <w:rsid w:val="005F5741"/>
    <w:rsid w:val="005F6AA0"/>
    <w:rsid w:val="005F6F47"/>
    <w:rsid w:val="005F78D2"/>
    <w:rsid w:val="00600049"/>
    <w:rsid w:val="0060249F"/>
    <w:rsid w:val="006032C7"/>
    <w:rsid w:val="006134B3"/>
    <w:rsid w:val="0061491D"/>
    <w:rsid w:val="00620F49"/>
    <w:rsid w:val="006217AA"/>
    <w:rsid w:val="006217B0"/>
    <w:rsid w:val="00622051"/>
    <w:rsid w:val="00622A93"/>
    <w:rsid w:val="00623266"/>
    <w:rsid w:val="006235A4"/>
    <w:rsid w:val="00627678"/>
    <w:rsid w:val="00627A1F"/>
    <w:rsid w:val="006332F2"/>
    <w:rsid w:val="00633A73"/>
    <w:rsid w:val="00633D6B"/>
    <w:rsid w:val="006344E5"/>
    <w:rsid w:val="006347A2"/>
    <w:rsid w:val="006363DB"/>
    <w:rsid w:val="00644414"/>
    <w:rsid w:val="00645406"/>
    <w:rsid w:val="00647415"/>
    <w:rsid w:val="00650B40"/>
    <w:rsid w:val="00650DFF"/>
    <w:rsid w:val="00651D13"/>
    <w:rsid w:val="00651F29"/>
    <w:rsid w:val="006532E5"/>
    <w:rsid w:val="00653533"/>
    <w:rsid w:val="00657823"/>
    <w:rsid w:val="006612B1"/>
    <w:rsid w:val="006612F8"/>
    <w:rsid w:val="00662504"/>
    <w:rsid w:val="006649D3"/>
    <w:rsid w:val="006672B7"/>
    <w:rsid w:val="00671D96"/>
    <w:rsid w:val="006723C5"/>
    <w:rsid w:val="00672CA8"/>
    <w:rsid w:val="00677668"/>
    <w:rsid w:val="00682A2B"/>
    <w:rsid w:val="00684CCB"/>
    <w:rsid w:val="006906AA"/>
    <w:rsid w:val="00693CEE"/>
    <w:rsid w:val="00697896"/>
    <w:rsid w:val="006A28D7"/>
    <w:rsid w:val="006A2B44"/>
    <w:rsid w:val="006A6F05"/>
    <w:rsid w:val="006A77E1"/>
    <w:rsid w:val="006B1B4C"/>
    <w:rsid w:val="006B38E5"/>
    <w:rsid w:val="006B4D03"/>
    <w:rsid w:val="006B5661"/>
    <w:rsid w:val="006B5D46"/>
    <w:rsid w:val="006C1D72"/>
    <w:rsid w:val="006C2154"/>
    <w:rsid w:val="006C2165"/>
    <w:rsid w:val="006C35D0"/>
    <w:rsid w:val="006C3609"/>
    <w:rsid w:val="006C3C1D"/>
    <w:rsid w:val="006C4DD5"/>
    <w:rsid w:val="006C53E6"/>
    <w:rsid w:val="006C6CB0"/>
    <w:rsid w:val="006C71C5"/>
    <w:rsid w:val="006D0949"/>
    <w:rsid w:val="006D123B"/>
    <w:rsid w:val="006D1246"/>
    <w:rsid w:val="006D1272"/>
    <w:rsid w:val="006D1457"/>
    <w:rsid w:val="006D252C"/>
    <w:rsid w:val="006D2F64"/>
    <w:rsid w:val="006D37FF"/>
    <w:rsid w:val="006D3C47"/>
    <w:rsid w:val="006D3DC7"/>
    <w:rsid w:val="006D45AF"/>
    <w:rsid w:val="006D4C4D"/>
    <w:rsid w:val="006D50CE"/>
    <w:rsid w:val="006D68BD"/>
    <w:rsid w:val="006D6E3D"/>
    <w:rsid w:val="006E50E5"/>
    <w:rsid w:val="006E5B62"/>
    <w:rsid w:val="006E5E51"/>
    <w:rsid w:val="006E69BC"/>
    <w:rsid w:val="006E7A59"/>
    <w:rsid w:val="006F03C6"/>
    <w:rsid w:val="006F03D0"/>
    <w:rsid w:val="006F17D5"/>
    <w:rsid w:val="006F2747"/>
    <w:rsid w:val="006F2B7B"/>
    <w:rsid w:val="006F3C4A"/>
    <w:rsid w:val="006F6CD9"/>
    <w:rsid w:val="006F7BB4"/>
    <w:rsid w:val="0070186C"/>
    <w:rsid w:val="0070576F"/>
    <w:rsid w:val="007070E4"/>
    <w:rsid w:val="007130D7"/>
    <w:rsid w:val="00713EFD"/>
    <w:rsid w:val="0071451A"/>
    <w:rsid w:val="00714632"/>
    <w:rsid w:val="007177BF"/>
    <w:rsid w:val="00717F61"/>
    <w:rsid w:val="00721F32"/>
    <w:rsid w:val="00723BA4"/>
    <w:rsid w:val="00724301"/>
    <w:rsid w:val="007250F7"/>
    <w:rsid w:val="00725678"/>
    <w:rsid w:val="00726D2A"/>
    <w:rsid w:val="00727598"/>
    <w:rsid w:val="00731051"/>
    <w:rsid w:val="007319B4"/>
    <w:rsid w:val="00732FF5"/>
    <w:rsid w:val="00733C02"/>
    <w:rsid w:val="0073708E"/>
    <w:rsid w:val="00737AAD"/>
    <w:rsid w:val="0074198D"/>
    <w:rsid w:val="00742A38"/>
    <w:rsid w:val="00743ACA"/>
    <w:rsid w:val="00745338"/>
    <w:rsid w:val="0074543B"/>
    <w:rsid w:val="00750A89"/>
    <w:rsid w:val="00751ED4"/>
    <w:rsid w:val="007554C2"/>
    <w:rsid w:val="0075590E"/>
    <w:rsid w:val="00762464"/>
    <w:rsid w:val="00762667"/>
    <w:rsid w:val="00763575"/>
    <w:rsid w:val="0076575E"/>
    <w:rsid w:val="00766C97"/>
    <w:rsid w:val="007674EF"/>
    <w:rsid w:val="00770329"/>
    <w:rsid w:val="00770E49"/>
    <w:rsid w:val="00772CC1"/>
    <w:rsid w:val="00772DD2"/>
    <w:rsid w:val="00776392"/>
    <w:rsid w:val="00786AC0"/>
    <w:rsid w:val="00787AEC"/>
    <w:rsid w:val="007905D4"/>
    <w:rsid w:val="007A1665"/>
    <w:rsid w:val="007A2EBC"/>
    <w:rsid w:val="007A3CDB"/>
    <w:rsid w:val="007A63DA"/>
    <w:rsid w:val="007A7862"/>
    <w:rsid w:val="007B033D"/>
    <w:rsid w:val="007B0F01"/>
    <w:rsid w:val="007B18B5"/>
    <w:rsid w:val="007B214A"/>
    <w:rsid w:val="007B2DB0"/>
    <w:rsid w:val="007B3AA8"/>
    <w:rsid w:val="007B53BC"/>
    <w:rsid w:val="007B5AE1"/>
    <w:rsid w:val="007B5F1C"/>
    <w:rsid w:val="007B7632"/>
    <w:rsid w:val="007C0A34"/>
    <w:rsid w:val="007C224D"/>
    <w:rsid w:val="007C3054"/>
    <w:rsid w:val="007C3178"/>
    <w:rsid w:val="007C33A6"/>
    <w:rsid w:val="007C42A9"/>
    <w:rsid w:val="007C4E0F"/>
    <w:rsid w:val="007C5BDE"/>
    <w:rsid w:val="007D0C9E"/>
    <w:rsid w:val="007D0FD8"/>
    <w:rsid w:val="007D1555"/>
    <w:rsid w:val="007D4712"/>
    <w:rsid w:val="007D68C2"/>
    <w:rsid w:val="007D769C"/>
    <w:rsid w:val="007D775F"/>
    <w:rsid w:val="007E10AE"/>
    <w:rsid w:val="007E3764"/>
    <w:rsid w:val="007F08C2"/>
    <w:rsid w:val="007F2A25"/>
    <w:rsid w:val="007F5354"/>
    <w:rsid w:val="007F584F"/>
    <w:rsid w:val="007F5E37"/>
    <w:rsid w:val="007F7A20"/>
    <w:rsid w:val="00800F44"/>
    <w:rsid w:val="0080211C"/>
    <w:rsid w:val="0080338C"/>
    <w:rsid w:val="008040EC"/>
    <w:rsid w:val="00805768"/>
    <w:rsid w:val="00805EC2"/>
    <w:rsid w:val="00805ED9"/>
    <w:rsid w:val="00807242"/>
    <w:rsid w:val="00810FD4"/>
    <w:rsid w:val="008116E0"/>
    <w:rsid w:val="00812371"/>
    <w:rsid w:val="00817F22"/>
    <w:rsid w:val="00821E16"/>
    <w:rsid w:val="00822FBB"/>
    <w:rsid w:val="00825141"/>
    <w:rsid w:val="00825476"/>
    <w:rsid w:val="0083011E"/>
    <w:rsid w:val="008306BC"/>
    <w:rsid w:val="00836351"/>
    <w:rsid w:val="00836E9F"/>
    <w:rsid w:val="008372F4"/>
    <w:rsid w:val="008410F0"/>
    <w:rsid w:val="00841FE5"/>
    <w:rsid w:val="0084296D"/>
    <w:rsid w:val="008443E8"/>
    <w:rsid w:val="008466CF"/>
    <w:rsid w:val="008500C2"/>
    <w:rsid w:val="00850FE4"/>
    <w:rsid w:val="00851769"/>
    <w:rsid w:val="00851A51"/>
    <w:rsid w:val="008535A5"/>
    <w:rsid w:val="00854F5B"/>
    <w:rsid w:val="008565BA"/>
    <w:rsid w:val="00856E7C"/>
    <w:rsid w:val="00857B71"/>
    <w:rsid w:val="00861B4D"/>
    <w:rsid w:val="008625F2"/>
    <w:rsid w:val="00870B62"/>
    <w:rsid w:val="00870F2E"/>
    <w:rsid w:val="0087101A"/>
    <w:rsid w:val="00872877"/>
    <w:rsid w:val="008730F9"/>
    <w:rsid w:val="008751BD"/>
    <w:rsid w:val="00875766"/>
    <w:rsid w:val="00875AE5"/>
    <w:rsid w:val="00875E9D"/>
    <w:rsid w:val="00876B9A"/>
    <w:rsid w:val="0087734C"/>
    <w:rsid w:val="008835C4"/>
    <w:rsid w:val="00886FC7"/>
    <w:rsid w:val="0089229D"/>
    <w:rsid w:val="00892620"/>
    <w:rsid w:val="00894772"/>
    <w:rsid w:val="00897C9E"/>
    <w:rsid w:val="008A4D4B"/>
    <w:rsid w:val="008A614B"/>
    <w:rsid w:val="008A6CC7"/>
    <w:rsid w:val="008A775E"/>
    <w:rsid w:val="008B24B2"/>
    <w:rsid w:val="008B2DE9"/>
    <w:rsid w:val="008B2F14"/>
    <w:rsid w:val="008B35F0"/>
    <w:rsid w:val="008B3F23"/>
    <w:rsid w:val="008B4991"/>
    <w:rsid w:val="008B75A3"/>
    <w:rsid w:val="008B7E5A"/>
    <w:rsid w:val="008C0720"/>
    <w:rsid w:val="008C075A"/>
    <w:rsid w:val="008C1266"/>
    <w:rsid w:val="008C1859"/>
    <w:rsid w:val="008C31F6"/>
    <w:rsid w:val="008C3DFA"/>
    <w:rsid w:val="008C6E47"/>
    <w:rsid w:val="008C7435"/>
    <w:rsid w:val="008D069A"/>
    <w:rsid w:val="008D151A"/>
    <w:rsid w:val="008D47E7"/>
    <w:rsid w:val="008D5E82"/>
    <w:rsid w:val="008D5EBE"/>
    <w:rsid w:val="008D67DC"/>
    <w:rsid w:val="008E2534"/>
    <w:rsid w:val="008E2A7E"/>
    <w:rsid w:val="008E33A2"/>
    <w:rsid w:val="008E43D8"/>
    <w:rsid w:val="008E6CEE"/>
    <w:rsid w:val="008E727F"/>
    <w:rsid w:val="008F01F2"/>
    <w:rsid w:val="008F04C6"/>
    <w:rsid w:val="008F16F5"/>
    <w:rsid w:val="008F1C31"/>
    <w:rsid w:val="008F1EDB"/>
    <w:rsid w:val="008F225E"/>
    <w:rsid w:val="008F3D3F"/>
    <w:rsid w:val="008F40A0"/>
    <w:rsid w:val="008F43F1"/>
    <w:rsid w:val="008F4B4D"/>
    <w:rsid w:val="008F572B"/>
    <w:rsid w:val="008F73C7"/>
    <w:rsid w:val="00900780"/>
    <w:rsid w:val="00901443"/>
    <w:rsid w:val="009026E1"/>
    <w:rsid w:val="00903362"/>
    <w:rsid w:val="00904A1F"/>
    <w:rsid w:val="009056B2"/>
    <w:rsid w:val="00905DCD"/>
    <w:rsid w:val="00910BD7"/>
    <w:rsid w:val="00912561"/>
    <w:rsid w:val="009126B2"/>
    <w:rsid w:val="0091379C"/>
    <w:rsid w:val="009141BD"/>
    <w:rsid w:val="00915B38"/>
    <w:rsid w:val="00916481"/>
    <w:rsid w:val="0091750B"/>
    <w:rsid w:val="009209E4"/>
    <w:rsid w:val="009216B7"/>
    <w:rsid w:val="00922613"/>
    <w:rsid w:val="0092615E"/>
    <w:rsid w:val="00926B5C"/>
    <w:rsid w:val="009276DF"/>
    <w:rsid w:val="00931796"/>
    <w:rsid w:val="00932DEA"/>
    <w:rsid w:val="00933A60"/>
    <w:rsid w:val="00936485"/>
    <w:rsid w:val="00936F72"/>
    <w:rsid w:val="00937888"/>
    <w:rsid w:val="00940912"/>
    <w:rsid w:val="00944382"/>
    <w:rsid w:val="00945102"/>
    <w:rsid w:val="00946AF4"/>
    <w:rsid w:val="00946C8D"/>
    <w:rsid w:val="0094739F"/>
    <w:rsid w:val="0095154A"/>
    <w:rsid w:val="0095201C"/>
    <w:rsid w:val="0095506D"/>
    <w:rsid w:val="00956215"/>
    <w:rsid w:val="009563ED"/>
    <w:rsid w:val="00957200"/>
    <w:rsid w:val="0095769D"/>
    <w:rsid w:val="00962E5A"/>
    <w:rsid w:val="00962F3B"/>
    <w:rsid w:val="00963BF5"/>
    <w:rsid w:val="009666B9"/>
    <w:rsid w:val="009666CA"/>
    <w:rsid w:val="00966C7D"/>
    <w:rsid w:val="00970226"/>
    <w:rsid w:val="00970624"/>
    <w:rsid w:val="00970919"/>
    <w:rsid w:val="009709A3"/>
    <w:rsid w:val="0097579C"/>
    <w:rsid w:val="00976312"/>
    <w:rsid w:val="00976403"/>
    <w:rsid w:val="00976923"/>
    <w:rsid w:val="00976F62"/>
    <w:rsid w:val="00977053"/>
    <w:rsid w:val="00982A41"/>
    <w:rsid w:val="00982ACA"/>
    <w:rsid w:val="00982DD5"/>
    <w:rsid w:val="00984246"/>
    <w:rsid w:val="00985B6E"/>
    <w:rsid w:val="00986DB9"/>
    <w:rsid w:val="009916C7"/>
    <w:rsid w:val="0099333D"/>
    <w:rsid w:val="00993EB4"/>
    <w:rsid w:val="0099574C"/>
    <w:rsid w:val="009959A0"/>
    <w:rsid w:val="00996567"/>
    <w:rsid w:val="00996723"/>
    <w:rsid w:val="009A372A"/>
    <w:rsid w:val="009A4B2C"/>
    <w:rsid w:val="009A50C7"/>
    <w:rsid w:val="009A5F4D"/>
    <w:rsid w:val="009A6723"/>
    <w:rsid w:val="009B27E6"/>
    <w:rsid w:val="009B40C6"/>
    <w:rsid w:val="009B5570"/>
    <w:rsid w:val="009C0E56"/>
    <w:rsid w:val="009C45FE"/>
    <w:rsid w:val="009C561A"/>
    <w:rsid w:val="009C58EF"/>
    <w:rsid w:val="009C59AF"/>
    <w:rsid w:val="009C5F08"/>
    <w:rsid w:val="009C6109"/>
    <w:rsid w:val="009C6E2E"/>
    <w:rsid w:val="009C7086"/>
    <w:rsid w:val="009C736A"/>
    <w:rsid w:val="009D329F"/>
    <w:rsid w:val="009D3CD2"/>
    <w:rsid w:val="009D4B80"/>
    <w:rsid w:val="009D59C0"/>
    <w:rsid w:val="009E1F09"/>
    <w:rsid w:val="009E5F81"/>
    <w:rsid w:val="009E712B"/>
    <w:rsid w:val="009E7CD5"/>
    <w:rsid w:val="009F24D9"/>
    <w:rsid w:val="009F3C0A"/>
    <w:rsid w:val="009F64CD"/>
    <w:rsid w:val="009F7383"/>
    <w:rsid w:val="00A030AD"/>
    <w:rsid w:val="00A041E6"/>
    <w:rsid w:val="00A049BA"/>
    <w:rsid w:val="00A04C48"/>
    <w:rsid w:val="00A04FF2"/>
    <w:rsid w:val="00A054AE"/>
    <w:rsid w:val="00A07DF7"/>
    <w:rsid w:val="00A10178"/>
    <w:rsid w:val="00A105BE"/>
    <w:rsid w:val="00A1088C"/>
    <w:rsid w:val="00A12775"/>
    <w:rsid w:val="00A127B3"/>
    <w:rsid w:val="00A13519"/>
    <w:rsid w:val="00A14356"/>
    <w:rsid w:val="00A1618B"/>
    <w:rsid w:val="00A16CC1"/>
    <w:rsid w:val="00A218FB"/>
    <w:rsid w:val="00A23098"/>
    <w:rsid w:val="00A2477B"/>
    <w:rsid w:val="00A32C06"/>
    <w:rsid w:val="00A33AB9"/>
    <w:rsid w:val="00A34333"/>
    <w:rsid w:val="00A3689C"/>
    <w:rsid w:val="00A36AEC"/>
    <w:rsid w:val="00A4326A"/>
    <w:rsid w:val="00A57978"/>
    <w:rsid w:val="00A57E6A"/>
    <w:rsid w:val="00A60377"/>
    <w:rsid w:val="00A60909"/>
    <w:rsid w:val="00A61985"/>
    <w:rsid w:val="00A61FF0"/>
    <w:rsid w:val="00A63008"/>
    <w:rsid w:val="00A637F3"/>
    <w:rsid w:val="00A65A2E"/>
    <w:rsid w:val="00A707F5"/>
    <w:rsid w:val="00A73C0A"/>
    <w:rsid w:val="00A75E35"/>
    <w:rsid w:val="00A77D09"/>
    <w:rsid w:val="00A80F28"/>
    <w:rsid w:val="00A810F4"/>
    <w:rsid w:val="00A83091"/>
    <w:rsid w:val="00A831FA"/>
    <w:rsid w:val="00A8428E"/>
    <w:rsid w:val="00A84A8A"/>
    <w:rsid w:val="00A86E0F"/>
    <w:rsid w:val="00A90FF1"/>
    <w:rsid w:val="00A927CA"/>
    <w:rsid w:val="00A94F0D"/>
    <w:rsid w:val="00A95253"/>
    <w:rsid w:val="00A969CF"/>
    <w:rsid w:val="00A96A17"/>
    <w:rsid w:val="00A9786E"/>
    <w:rsid w:val="00AA1575"/>
    <w:rsid w:val="00AA278E"/>
    <w:rsid w:val="00AA3A9F"/>
    <w:rsid w:val="00AA3C39"/>
    <w:rsid w:val="00AA5021"/>
    <w:rsid w:val="00AA66F4"/>
    <w:rsid w:val="00AA7392"/>
    <w:rsid w:val="00AB08CB"/>
    <w:rsid w:val="00AB465E"/>
    <w:rsid w:val="00AB62FE"/>
    <w:rsid w:val="00AB666F"/>
    <w:rsid w:val="00AB71B7"/>
    <w:rsid w:val="00AC11D7"/>
    <w:rsid w:val="00AC261E"/>
    <w:rsid w:val="00AC4B05"/>
    <w:rsid w:val="00AC72D0"/>
    <w:rsid w:val="00AC7E52"/>
    <w:rsid w:val="00AD0985"/>
    <w:rsid w:val="00AD2F93"/>
    <w:rsid w:val="00AD4F38"/>
    <w:rsid w:val="00AD6A69"/>
    <w:rsid w:val="00AD6D71"/>
    <w:rsid w:val="00AD7C6B"/>
    <w:rsid w:val="00AE00A0"/>
    <w:rsid w:val="00AE1749"/>
    <w:rsid w:val="00AE22A7"/>
    <w:rsid w:val="00AE346A"/>
    <w:rsid w:val="00AE3C2D"/>
    <w:rsid w:val="00AE47FD"/>
    <w:rsid w:val="00AE6F8C"/>
    <w:rsid w:val="00AF0693"/>
    <w:rsid w:val="00AF109A"/>
    <w:rsid w:val="00AF60C8"/>
    <w:rsid w:val="00AF6F98"/>
    <w:rsid w:val="00AF7048"/>
    <w:rsid w:val="00B00177"/>
    <w:rsid w:val="00B00F4B"/>
    <w:rsid w:val="00B02B98"/>
    <w:rsid w:val="00B030BE"/>
    <w:rsid w:val="00B062F6"/>
    <w:rsid w:val="00B10841"/>
    <w:rsid w:val="00B1132F"/>
    <w:rsid w:val="00B1430B"/>
    <w:rsid w:val="00B15DFA"/>
    <w:rsid w:val="00B15DFE"/>
    <w:rsid w:val="00B2379D"/>
    <w:rsid w:val="00B27D61"/>
    <w:rsid w:val="00B41721"/>
    <w:rsid w:val="00B42A57"/>
    <w:rsid w:val="00B42AE1"/>
    <w:rsid w:val="00B42B1E"/>
    <w:rsid w:val="00B46568"/>
    <w:rsid w:val="00B521D1"/>
    <w:rsid w:val="00B52DCD"/>
    <w:rsid w:val="00B52F36"/>
    <w:rsid w:val="00B55655"/>
    <w:rsid w:val="00B56386"/>
    <w:rsid w:val="00B563A2"/>
    <w:rsid w:val="00B5741F"/>
    <w:rsid w:val="00B57D1E"/>
    <w:rsid w:val="00B60EFF"/>
    <w:rsid w:val="00B616D7"/>
    <w:rsid w:val="00B62BFC"/>
    <w:rsid w:val="00B62E5E"/>
    <w:rsid w:val="00B66C2C"/>
    <w:rsid w:val="00B67A9D"/>
    <w:rsid w:val="00B70A40"/>
    <w:rsid w:val="00B70CA7"/>
    <w:rsid w:val="00B7428D"/>
    <w:rsid w:val="00B74FC2"/>
    <w:rsid w:val="00B75A1B"/>
    <w:rsid w:val="00B76283"/>
    <w:rsid w:val="00B768AB"/>
    <w:rsid w:val="00B77B74"/>
    <w:rsid w:val="00B81CD8"/>
    <w:rsid w:val="00B82AAD"/>
    <w:rsid w:val="00B85976"/>
    <w:rsid w:val="00B86CDD"/>
    <w:rsid w:val="00B91259"/>
    <w:rsid w:val="00B959D6"/>
    <w:rsid w:val="00B95DEE"/>
    <w:rsid w:val="00B96F12"/>
    <w:rsid w:val="00B97D57"/>
    <w:rsid w:val="00BA04D9"/>
    <w:rsid w:val="00BA1AC3"/>
    <w:rsid w:val="00BA1EDE"/>
    <w:rsid w:val="00BA278A"/>
    <w:rsid w:val="00BA2B9D"/>
    <w:rsid w:val="00BA4590"/>
    <w:rsid w:val="00BA68EF"/>
    <w:rsid w:val="00BB1424"/>
    <w:rsid w:val="00BB184C"/>
    <w:rsid w:val="00BB2ED2"/>
    <w:rsid w:val="00BB35B5"/>
    <w:rsid w:val="00BB3684"/>
    <w:rsid w:val="00BB3775"/>
    <w:rsid w:val="00BB40CA"/>
    <w:rsid w:val="00BB40CC"/>
    <w:rsid w:val="00BB6B39"/>
    <w:rsid w:val="00BB7906"/>
    <w:rsid w:val="00BC1042"/>
    <w:rsid w:val="00BC163F"/>
    <w:rsid w:val="00BC5788"/>
    <w:rsid w:val="00BC5AD5"/>
    <w:rsid w:val="00BD1090"/>
    <w:rsid w:val="00BD4460"/>
    <w:rsid w:val="00BD4A69"/>
    <w:rsid w:val="00BD502A"/>
    <w:rsid w:val="00BD5F2E"/>
    <w:rsid w:val="00BD6161"/>
    <w:rsid w:val="00BE0CA0"/>
    <w:rsid w:val="00BE1D14"/>
    <w:rsid w:val="00BE4013"/>
    <w:rsid w:val="00BE5378"/>
    <w:rsid w:val="00BF14AE"/>
    <w:rsid w:val="00BF2443"/>
    <w:rsid w:val="00BF2DE9"/>
    <w:rsid w:val="00BF3291"/>
    <w:rsid w:val="00BF4AAC"/>
    <w:rsid w:val="00C05CB3"/>
    <w:rsid w:val="00C106F6"/>
    <w:rsid w:val="00C10FC2"/>
    <w:rsid w:val="00C139C4"/>
    <w:rsid w:val="00C1723F"/>
    <w:rsid w:val="00C17331"/>
    <w:rsid w:val="00C1789D"/>
    <w:rsid w:val="00C179C9"/>
    <w:rsid w:val="00C2057E"/>
    <w:rsid w:val="00C2233B"/>
    <w:rsid w:val="00C230DA"/>
    <w:rsid w:val="00C24D15"/>
    <w:rsid w:val="00C264FB"/>
    <w:rsid w:val="00C267E8"/>
    <w:rsid w:val="00C268C0"/>
    <w:rsid w:val="00C3135F"/>
    <w:rsid w:val="00C31426"/>
    <w:rsid w:val="00C318CA"/>
    <w:rsid w:val="00C333FE"/>
    <w:rsid w:val="00C34F52"/>
    <w:rsid w:val="00C37598"/>
    <w:rsid w:val="00C42B1A"/>
    <w:rsid w:val="00C4353E"/>
    <w:rsid w:val="00C46005"/>
    <w:rsid w:val="00C4736C"/>
    <w:rsid w:val="00C50F09"/>
    <w:rsid w:val="00C51632"/>
    <w:rsid w:val="00C51989"/>
    <w:rsid w:val="00C53B6B"/>
    <w:rsid w:val="00C5614B"/>
    <w:rsid w:val="00C603A1"/>
    <w:rsid w:val="00C60FB7"/>
    <w:rsid w:val="00C6104C"/>
    <w:rsid w:val="00C61488"/>
    <w:rsid w:val="00C61DD8"/>
    <w:rsid w:val="00C638A1"/>
    <w:rsid w:val="00C66DF0"/>
    <w:rsid w:val="00C67B58"/>
    <w:rsid w:val="00C70112"/>
    <w:rsid w:val="00C73A85"/>
    <w:rsid w:val="00C73C81"/>
    <w:rsid w:val="00C73D17"/>
    <w:rsid w:val="00C76B1E"/>
    <w:rsid w:val="00C77B91"/>
    <w:rsid w:val="00C812A9"/>
    <w:rsid w:val="00C82387"/>
    <w:rsid w:val="00C840F4"/>
    <w:rsid w:val="00C841C8"/>
    <w:rsid w:val="00C863ED"/>
    <w:rsid w:val="00C8713A"/>
    <w:rsid w:val="00C87282"/>
    <w:rsid w:val="00C91DD3"/>
    <w:rsid w:val="00C9447A"/>
    <w:rsid w:val="00C9541F"/>
    <w:rsid w:val="00C95DA8"/>
    <w:rsid w:val="00C96246"/>
    <w:rsid w:val="00C96817"/>
    <w:rsid w:val="00CA0E66"/>
    <w:rsid w:val="00CA15AC"/>
    <w:rsid w:val="00CA1650"/>
    <w:rsid w:val="00CA1882"/>
    <w:rsid w:val="00CA1EBF"/>
    <w:rsid w:val="00CA325C"/>
    <w:rsid w:val="00CA7A55"/>
    <w:rsid w:val="00CB1B78"/>
    <w:rsid w:val="00CB3178"/>
    <w:rsid w:val="00CB3DD4"/>
    <w:rsid w:val="00CB4AE2"/>
    <w:rsid w:val="00CB4DB6"/>
    <w:rsid w:val="00CB611A"/>
    <w:rsid w:val="00CC005F"/>
    <w:rsid w:val="00CC030B"/>
    <w:rsid w:val="00CC03C1"/>
    <w:rsid w:val="00CC2652"/>
    <w:rsid w:val="00CC2D96"/>
    <w:rsid w:val="00CC4173"/>
    <w:rsid w:val="00CC4E46"/>
    <w:rsid w:val="00CC6847"/>
    <w:rsid w:val="00CC6DF3"/>
    <w:rsid w:val="00CC796B"/>
    <w:rsid w:val="00CD0605"/>
    <w:rsid w:val="00CD2641"/>
    <w:rsid w:val="00CD31E1"/>
    <w:rsid w:val="00CD784B"/>
    <w:rsid w:val="00CE03AC"/>
    <w:rsid w:val="00CE0A93"/>
    <w:rsid w:val="00CE0FC6"/>
    <w:rsid w:val="00CE12B8"/>
    <w:rsid w:val="00CE49C2"/>
    <w:rsid w:val="00CE5A50"/>
    <w:rsid w:val="00CE64BB"/>
    <w:rsid w:val="00CE6835"/>
    <w:rsid w:val="00CE79FB"/>
    <w:rsid w:val="00CF1629"/>
    <w:rsid w:val="00CF2307"/>
    <w:rsid w:val="00CF30DF"/>
    <w:rsid w:val="00CF3E45"/>
    <w:rsid w:val="00CF4858"/>
    <w:rsid w:val="00CF5701"/>
    <w:rsid w:val="00CF6AF3"/>
    <w:rsid w:val="00CF7B2C"/>
    <w:rsid w:val="00CF7E2C"/>
    <w:rsid w:val="00D03CB0"/>
    <w:rsid w:val="00D064FF"/>
    <w:rsid w:val="00D077B1"/>
    <w:rsid w:val="00D13509"/>
    <w:rsid w:val="00D14547"/>
    <w:rsid w:val="00D145A3"/>
    <w:rsid w:val="00D14D82"/>
    <w:rsid w:val="00D15527"/>
    <w:rsid w:val="00D15ACC"/>
    <w:rsid w:val="00D17B2F"/>
    <w:rsid w:val="00D21733"/>
    <w:rsid w:val="00D2241B"/>
    <w:rsid w:val="00D22BAF"/>
    <w:rsid w:val="00D247DB"/>
    <w:rsid w:val="00D25057"/>
    <w:rsid w:val="00D25472"/>
    <w:rsid w:val="00D25AE3"/>
    <w:rsid w:val="00D278D4"/>
    <w:rsid w:val="00D317DC"/>
    <w:rsid w:val="00D31F52"/>
    <w:rsid w:val="00D34CBE"/>
    <w:rsid w:val="00D356C9"/>
    <w:rsid w:val="00D4030B"/>
    <w:rsid w:val="00D40DD9"/>
    <w:rsid w:val="00D43A64"/>
    <w:rsid w:val="00D4491E"/>
    <w:rsid w:val="00D4562B"/>
    <w:rsid w:val="00D45E25"/>
    <w:rsid w:val="00D45EA0"/>
    <w:rsid w:val="00D468E6"/>
    <w:rsid w:val="00D5373E"/>
    <w:rsid w:val="00D53879"/>
    <w:rsid w:val="00D574A8"/>
    <w:rsid w:val="00D57F4F"/>
    <w:rsid w:val="00D60F18"/>
    <w:rsid w:val="00D61385"/>
    <w:rsid w:val="00D61DF3"/>
    <w:rsid w:val="00D65D04"/>
    <w:rsid w:val="00D670D0"/>
    <w:rsid w:val="00D723B6"/>
    <w:rsid w:val="00D72D5F"/>
    <w:rsid w:val="00D758C4"/>
    <w:rsid w:val="00D75F35"/>
    <w:rsid w:val="00D773B1"/>
    <w:rsid w:val="00D80764"/>
    <w:rsid w:val="00D8180A"/>
    <w:rsid w:val="00D81C30"/>
    <w:rsid w:val="00D8210A"/>
    <w:rsid w:val="00D837D5"/>
    <w:rsid w:val="00D83C20"/>
    <w:rsid w:val="00D853B8"/>
    <w:rsid w:val="00D8702B"/>
    <w:rsid w:val="00D878FA"/>
    <w:rsid w:val="00D87B8C"/>
    <w:rsid w:val="00D87EEC"/>
    <w:rsid w:val="00D906D7"/>
    <w:rsid w:val="00D915D6"/>
    <w:rsid w:val="00D91BE0"/>
    <w:rsid w:val="00D91D46"/>
    <w:rsid w:val="00D94234"/>
    <w:rsid w:val="00D94EFD"/>
    <w:rsid w:val="00D97B4D"/>
    <w:rsid w:val="00DA08AA"/>
    <w:rsid w:val="00DA2463"/>
    <w:rsid w:val="00DB3676"/>
    <w:rsid w:val="00DB3BF1"/>
    <w:rsid w:val="00DB6D60"/>
    <w:rsid w:val="00DB7070"/>
    <w:rsid w:val="00DB709A"/>
    <w:rsid w:val="00DB7687"/>
    <w:rsid w:val="00DB7DBA"/>
    <w:rsid w:val="00DC1222"/>
    <w:rsid w:val="00DC1E5D"/>
    <w:rsid w:val="00DC4E24"/>
    <w:rsid w:val="00DC5534"/>
    <w:rsid w:val="00DD24EA"/>
    <w:rsid w:val="00DD2A9F"/>
    <w:rsid w:val="00DD3A71"/>
    <w:rsid w:val="00DD4022"/>
    <w:rsid w:val="00DD40E3"/>
    <w:rsid w:val="00DD51E6"/>
    <w:rsid w:val="00DD6082"/>
    <w:rsid w:val="00DE0057"/>
    <w:rsid w:val="00DE1117"/>
    <w:rsid w:val="00DE242C"/>
    <w:rsid w:val="00DE2B24"/>
    <w:rsid w:val="00DE37D6"/>
    <w:rsid w:val="00DE4088"/>
    <w:rsid w:val="00DE545D"/>
    <w:rsid w:val="00DE57E7"/>
    <w:rsid w:val="00DE727D"/>
    <w:rsid w:val="00DF00D2"/>
    <w:rsid w:val="00DF0C4D"/>
    <w:rsid w:val="00DF41FD"/>
    <w:rsid w:val="00DF46DE"/>
    <w:rsid w:val="00DF57B9"/>
    <w:rsid w:val="00DF6706"/>
    <w:rsid w:val="00E018E2"/>
    <w:rsid w:val="00E02711"/>
    <w:rsid w:val="00E0363D"/>
    <w:rsid w:val="00E043B3"/>
    <w:rsid w:val="00E0518D"/>
    <w:rsid w:val="00E06862"/>
    <w:rsid w:val="00E10F43"/>
    <w:rsid w:val="00E146CB"/>
    <w:rsid w:val="00E160F7"/>
    <w:rsid w:val="00E20064"/>
    <w:rsid w:val="00E22BB6"/>
    <w:rsid w:val="00E26CDD"/>
    <w:rsid w:val="00E27AB9"/>
    <w:rsid w:val="00E318F6"/>
    <w:rsid w:val="00E32F93"/>
    <w:rsid w:val="00E33D5E"/>
    <w:rsid w:val="00E340A1"/>
    <w:rsid w:val="00E34F87"/>
    <w:rsid w:val="00E352BB"/>
    <w:rsid w:val="00E36242"/>
    <w:rsid w:val="00E36DF5"/>
    <w:rsid w:val="00E37D35"/>
    <w:rsid w:val="00E40F36"/>
    <w:rsid w:val="00E41A75"/>
    <w:rsid w:val="00E421CF"/>
    <w:rsid w:val="00E42A71"/>
    <w:rsid w:val="00E43ABF"/>
    <w:rsid w:val="00E44454"/>
    <w:rsid w:val="00E44AF8"/>
    <w:rsid w:val="00E45913"/>
    <w:rsid w:val="00E45A48"/>
    <w:rsid w:val="00E46C8C"/>
    <w:rsid w:val="00E50227"/>
    <w:rsid w:val="00E507FC"/>
    <w:rsid w:val="00E509F7"/>
    <w:rsid w:val="00E51268"/>
    <w:rsid w:val="00E51C99"/>
    <w:rsid w:val="00E5241E"/>
    <w:rsid w:val="00E533E0"/>
    <w:rsid w:val="00E53FFD"/>
    <w:rsid w:val="00E5461F"/>
    <w:rsid w:val="00E562FF"/>
    <w:rsid w:val="00E60852"/>
    <w:rsid w:val="00E60947"/>
    <w:rsid w:val="00E63437"/>
    <w:rsid w:val="00E637F7"/>
    <w:rsid w:val="00E64A4F"/>
    <w:rsid w:val="00E6551A"/>
    <w:rsid w:val="00E706D7"/>
    <w:rsid w:val="00E729BE"/>
    <w:rsid w:val="00E74DF3"/>
    <w:rsid w:val="00E75A5C"/>
    <w:rsid w:val="00E77FEC"/>
    <w:rsid w:val="00E80ED4"/>
    <w:rsid w:val="00E8155A"/>
    <w:rsid w:val="00E81FA0"/>
    <w:rsid w:val="00E83770"/>
    <w:rsid w:val="00E8706D"/>
    <w:rsid w:val="00E8761C"/>
    <w:rsid w:val="00E87B1A"/>
    <w:rsid w:val="00E91B84"/>
    <w:rsid w:val="00E92174"/>
    <w:rsid w:val="00E93CB3"/>
    <w:rsid w:val="00E93D90"/>
    <w:rsid w:val="00E955B8"/>
    <w:rsid w:val="00E97B31"/>
    <w:rsid w:val="00EB2CF9"/>
    <w:rsid w:val="00EB3A0D"/>
    <w:rsid w:val="00EB44C6"/>
    <w:rsid w:val="00EC3EBC"/>
    <w:rsid w:val="00EC5C38"/>
    <w:rsid w:val="00EC7417"/>
    <w:rsid w:val="00EC7EB8"/>
    <w:rsid w:val="00ED3CA0"/>
    <w:rsid w:val="00ED6BF4"/>
    <w:rsid w:val="00EE27A2"/>
    <w:rsid w:val="00EE34B0"/>
    <w:rsid w:val="00EE4138"/>
    <w:rsid w:val="00EE4568"/>
    <w:rsid w:val="00EE490F"/>
    <w:rsid w:val="00EE53A5"/>
    <w:rsid w:val="00EE551B"/>
    <w:rsid w:val="00EE5F02"/>
    <w:rsid w:val="00EE6820"/>
    <w:rsid w:val="00EF0DAB"/>
    <w:rsid w:val="00EF242F"/>
    <w:rsid w:val="00EF3379"/>
    <w:rsid w:val="00EF33EC"/>
    <w:rsid w:val="00EF55B9"/>
    <w:rsid w:val="00EF5C59"/>
    <w:rsid w:val="00EF6728"/>
    <w:rsid w:val="00F01E3D"/>
    <w:rsid w:val="00F023E3"/>
    <w:rsid w:val="00F02564"/>
    <w:rsid w:val="00F02E35"/>
    <w:rsid w:val="00F03186"/>
    <w:rsid w:val="00F03627"/>
    <w:rsid w:val="00F038D1"/>
    <w:rsid w:val="00F06557"/>
    <w:rsid w:val="00F066B1"/>
    <w:rsid w:val="00F10BFA"/>
    <w:rsid w:val="00F11573"/>
    <w:rsid w:val="00F11F77"/>
    <w:rsid w:val="00F12569"/>
    <w:rsid w:val="00F14417"/>
    <w:rsid w:val="00F1501C"/>
    <w:rsid w:val="00F21276"/>
    <w:rsid w:val="00F21C07"/>
    <w:rsid w:val="00F22642"/>
    <w:rsid w:val="00F23C95"/>
    <w:rsid w:val="00F24CB4"/>
    <w:rsid w:val="00F27590"/>
    <w:rsid w:val="00F307B4"/>
    <w:rsid w:val="00F31A6D"/>
    <w:rsid w:val="00F32DA4"/>
    <w:rsid w:val="00F4040C"/>
    <w:rsid w:val="00F45612"/>
    <w:rsid w:val="00F47F03"/>
    <w:rsid w:val="00F5098C"/>
    <w:rsid w:val="00F5255D"/>
    <w:rsid w:val="00F5425F"/>
    <w:rsid w:val="00F55CFF"/>
    <w:rsid w:val="00F5718D"/>
    <w:rsid w:val="00F57743"/>
    <w:rsid w:val="00F60679"/>
    <w:rsid w:val="00F60CB5"/>
    <w:rsid w:val="00F60FAB"/>
    <w:rsid w:val="00F62BEA"/>
    <w:rsid w:val="00F64709"/>
    <w:rsid w:val="00F73565"/>
    <w:rsid w:val="00F758A6"/>
    <w:rsid w:val="00F76296"/>
    <w:rsid w:val="00F806D3"/>
    <w:rsid w:val="00F824FE"/>
    <w:rsid w:val="00F8424E"/>
    <w:rsid w:val="00F87453"/>
    <w:rsid w:val="00F90D62"/>
    <w:rsid w:val="00F9121B"/>
    <w:rsid w:val="00F91A72"/>
    <w:rsid w:val="00F9371F"/>
    <w:rsid w:val="00F9463C"/>
    <w:rsid w:val="00F96602"/>
    <w:rsid w:val="00FA139C"/>
    <w:rsid w:val="00FA3A58"/>
    <w:rsid w:val="00FA4823"/>
    <w:rsid w:val="00FA5E31"/>
    <w:rsid w:val="00FA6220"/>
    <w:rsid w:val="00FA66E3"/>
    <w:rsid w:val="00FA72C5"/>
    <w:rsid w:val="00FA76F8"/>
    <w:rsid w:val="00FA7DB6"/>
    <w:rsid w:val="00FB32E9"/>
    <w:rsid w:val="00FB51F4"/>
    <w:rsid w:val="00FB63ED"/>
    <w:rsid w:val="00FB78AD"/>
    <w:rsid w:val="00FC0BB8"/>
    <w:rsid w:val="00FC3094"/>
    <w:rsid w:val="00FC68C2"/>
    <w:rsid w:val="00FD01CB"/>
    <w:rsid w:val="00FD15D8"/>
    <w:rsid w:val="00FD2840"/>
    <w:rsid w:val="00FD2AD0"/>
    <w:rsid w:val="00FD528A"/>
    <w:rsid w:val="00FD650B"/>
    <w:rsid w:val="00FE2C3F"/>
    <w:rsid w:val="00FE2DB0"/>
    <w:rsid w:val="00FE478F"/>
    <w:rsid w:val="00FE68A8"/>
    <w:rsid w:val="00FE7865"/>
    <w:rsid w:val="00FF05AE"/>
    <w:rsid w:val="00FF05C1"/>
    <w:rsid w:val="00FF3391"/>
    <w:rsid w:val="00FF34F0"/>
    <w:rsid w:val="00FF4508"/>
    <w:rsid w:val="00FF535C"/>
    <w:rsid w:val="00FF6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5"/>
    <o:shapelayout v:ext="edit">
      <o:idmap v:ext="edit" data="1"/>
    </o:shapelayout>
  </w:shapeDefaults>
  <w:decimalSymbol w:val="."/>
  <w:listSeparator w:val=","/>
  <w14:docId w14:val="7CFD9E74"/>
  <w15:docId w15:val="{32A0844D-7E43-4AE1-AE22-FEF9A96DD6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2FDF"/>
    <w:rPr>
      <w:rFonts w:ascii="Arial" w:hAnsi="Arial"/>
      <w:color w:val="666666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2FDF"/>
    <w:pPr>
      <w:keepNext/>
      <w:keepLines/>
      <w:spacing w:before="480" w:after="0" w:line="240" w:lineRule="auto"/>
      <w:outlineLvl w:val="0"/>
    </w:pPr>
    <w:rPr>
      <w:rFonts w:eastAsiaTheme="majorEastAsia" w:cstheme="majorBidi"/>
      <w:bCs/>
      <w:color w:val="365F91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FDF"/>
    <w:pPr>
      <w:keepNext/>
      <w:keepLines/>
      <w:spacing w:before="200" w:after="0"/>
      <w:outlineLvl w:val="1"/>
    </w:pPr>
    <w:rPr>
      <w:rFonts w:eastAsiaTheme="majorEastAsia" w:cstheme="majorBidi"/>
      <w:bCs/>
      <w:i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56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E0F"/>
  </w:style>
  <w:style w:type="paragraph" w:styleId="Footer">
    <w:name w:val="footer"/>
    <w:basedOn w:val="Normal"/>
    <w:link w:val="Foot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E0F"/>
  </w:style>
  <w:style w:type="paragraph" w:styleId="BalloonText">
    <w:name w:val="Balloon Text"/>
    <w:basedOn w:val="Normal"/>
    <w:link w:val="BalloonTextChar"/>
    <w:uiPriority w:val="99"/>
    <w:semiHidden/>
    <w:unhideWhenUsed/>
    <w:rsid w:val="007C4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4E0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2FDF"/>
    <w:rPr>
      <w:rFonts w:ascii="Arial" w:eastAsiaTheme="majorEastAsia" w:hAnsi="Arial" w:cstheme="majorBidi"/>
      <w:bCs/>
      <w:color w:val="365F91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2FDF"/>
    <w:rPr>
      <w:rFonts w:ascii="Arial" w:eastAsiaTheme="majorEastAsia" w:hAnsi="Arial" w:cstheme="majorBidi"/>
      <w:bCs/>
      <w:i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5655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paragraph" w:styleId="ListParagraph">
    <w:name w:val="List Paragraph"/>
    <w:basedOn w:val="Normal"/>
    <w:uiPriority w:val="34"/>
    <w:qFormat/>
    <w:rsid w:val="00B55655"/>
    <w:pPr>
      <w:spacing w:after="0" w:line="240" w:lineRule="auto"/>
      <w:ind w:left="720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NoSpacing">
    <w:name w:val="No Spacing"/>
    <w:link w:val="NoSpacingChar"/>
    <w:uiPriority w:val="1"/>
    <w:qFormat/>
    <w:rsid w:val="00B5565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55655"/>
    <w:rPr>
      <w:rFonts w:eastAsiaTheme="minorEastAsia"/>
    </w:rPr>
  </w:style>
  <w:style w:type="table" w:styleId="TableGrid">
    <w:name w:val="Table Grid"/>
    <w:basedOn w:val="TableNormal"/>
    <w:uiPriority w:val="59"/>
    <w:rsid w:val="00B5565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rsid w:val="00B5565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color w:val="auto"/>
      <w:sz w:val="24"/>
      <w:szCs w:val="20"/>
    </w:rPr>
  </w:style>
  <w:style w:type="paragraph" w:styleId="TOC2">
    <w:name w:val="toc 2"/>
    <w:basedOn w:val="Normal"/>
    <w:next w:val="Normal"/>
    <w:uiPriority w:val="39"/>
    <w:rsid w:val="00B5565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color w:val="auto"/>
      <w:sz w:val="22"/>
      <w:szCs w:val="20"/>
    </w:rPr>
  </w:style>
  <w:style w:type="paragraph" w:customStyle="1" w:styleId="TOCEntry">
    <w:name w:val="TOCEntry"/>
    <w:basedOn w:val="Normal"/>
    <w:rsid w:val="00B5565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color w:val="auto"/>
      <w:sz w:val="36"/>
      <w:szCs w:val="20"/>
    </w:rPr>
  </w:style>
  <w:style w:type="paragraph" w:styleId="TOC3">
    <w:name w:val="toc 3"/>
    <w:basedOn w:val="Normal"/>
    <w:next w:val="Normal"/>
    <w:uiPriority w:val="39"/>
    <w:rsid w:val="00B55655"/>
    <w:pPr>
      <w:tabs>
        <w:tab w:val="left" w:pos="1200"/>
        <w:tab w:val="right" w:leader="dot" w:pos="9360"/>
      </w:tabs>
      <w:spacing w:after="0" w:line="240" w:lineRule="exact"/>
      <w:ind w:left="480"/>
    </w:pPr>
    <w:rPr>
      <w:rFonts w:ascii="Times" w:eastAsia="Times New Roman" w:hAnsi="Times" w:cs="Times New Roman"/>
      <w:noProof/>
      <w:color w:val="auto"/>
      <w:sz w:val="22"/>
      <w:szCs w:val="20"/>
    </w:rPr>
  </w:style>
  <w:style w:type="paragraph" w:customStyle="1" w:styleId="template">
    <w:name w:val="template"/>
    <w:basedOn w:val="Normal"/>
    <w:rsid w:val="00B55655"/>
    <w:pPr>
      <w:spacing w:after="0" w:line="240" w:lineRule="exact"/>
    </w:pPr>
    <w:rPr>
      <w:rFonts w:eastAsia="Times New Roman" w:cs="Times New Roman"/>
      <w:i/>
      <w:color w:val="auto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9F7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7383"/>
    <w:rPr>
      <w:rFonts w:ascii="Courier New" w:eastAsia="Times New Roman" w:hAnsi="Courier New" w:cs="Courier New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C3EBC"/>
    <w:rPr>
      <w:color w:val="0000FF"/>
      <w:u w:val="single"/>
    </w:rPr>
  </w:style>
  <w:style w:type="paragraph" w:customStyle="1" w:styleId="breakhere">
    <w:name w:val="breakhere"/>
    <w:basedOn w:val="Normal"/>
    <w:rsid w:val="00EC3EBC"/>
    <w:pPr>
      <w:pageBreakBefore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362"/>
    <w:pPr>
      <w:spacing w:line="276" w:lineRule="auto"/>
      <w:outlineLvl w:val="9"/>
    </w:pPr>
    <w:rPr>
      <w:rFonts w:asciiTheme="majorHAnsi" w:hAnsiTheme="majorHAnsi"/>
      <w:b/>
      <w:sz w:val="28"/>
    </w:rPr>
  </w:style>
  <w:style w:type="paragraph" w:customStyle="1" w:styleId="Preface5">
    <w:name w:val="Preface 5"/>
    <w:rsid w:val="00E77FEC"/>
    <w:pPr>
      <w:numPr>
        <w:numId w:val="10"/>
      </w:numPr>
      <w:spacing w:before="160" w:after="0" w:line="240" w:lineRule="auto"/>
    </w:pPr>
    <w:rPr>
      <w:rFonts w:ascii="Times New Roman" w:eastAsia="Times New Roman" w:hAnsi="Times New Roman" w:cs="Times New Roman"/>
      <w:i/>
      <w:sz w:val="24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B70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0A40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70A40"/>
    <w:rPr>
      <w:rFonts w:ascii="Arial" w:hAnsi="Arial"/>
      <w:color w:val="66666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0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0A40"/>
    <w:rPr>
      <w:rFonts w:ascii="Arial" w:hAnsi="Arial"/>
      <w:b/>
      <w:bCs/>
      <w:color w:val="666666"/>
      <w:sz w:val="20"/>
      <w:szCs w:val="20"/>
    </w:rPr>
  </w:style>
  <w:style w:type="paragraph" w:styleId="BodyText">
    <w:name w:val="Body Text"/>
    <w:basedOn w:val="Normal"/>
    <w:link w:val="BodyTextChar"/>
    <w:rsid w:val="00B76283"/>
    <w:pPr>
      <w:spacing w:after="0" w:line="240" w:lineRule="auto"/>
    </w:pPr>
    <w:rPr>
      <w:rFonts w:ascii="Univers" w:eastAsia="Times New Roman" w:hAnsi="Univers" w:cs="Times New Roman"/>
      <w:i/>
      <w:iCs/>
      <w:color w:val="FF0000"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B76283"/>
    <w:rPr>
      <w:rFonts w:ascii="Univers" w:eastAsia="Times New Roman" w:hAnsi="Univers" w:cs="Times New Roman"/>
      <w:i/>
      <w:iCs/>
      <w:color w:val="FF0000"/>
      <w:szCs w:val="24"/>
    </w:rPr>
  </w:style>
  <w:style w:type="character" w:styleId="PlaceholderText">
    <w:name w:val="Placeholder Text"/>
    <w:basedOn w:val="DefaultParagraphFont"/>
    <w:uiPriority w:val="99"/>
    <w:semiHidden/>
    <w:rsid w:val="00375D6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5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366825">
                  <w:marLeft w:val="0"/>
                  <w:marRight w:val="0"/>
                  <w:marTop w:val="0"/>
                  <w:marBottom w:val="0"/>
                  <w:divBdr>
                    <w:top w:val="single" w:sz="6" w:space="8" w:color="F26722"/>
                    <w:left w:val="single" w:sz="6" w:space="8" w:color="F26722"/>
                    <w:bottom w:val="single" w:sz="6" w:space="8" w:color="F26722"/>
                    <w:right w:val="single" w:sz="6" w:space="8" w:color="F26722"/>
                  </w:divBdr>
                  <w:divsChild>
                    <w:div w:id="247661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93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image" Target="cid:image001.png@01D029B4.882C4880" TargetMode="Externa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png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53992F-E27D-4912-A7DA-233FFF90B82C}"/>
      </w:docPartPr>
      <w:docPartBody>
        <w:p w:rsidR="001C0440" w:rsidRDefault="00C07BE3"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686C2B8C0632431BAC1F421700C9DB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4C8CA1-7D38-4B3E-BF34-214D015E2764}"/>
      </w:docPartPr>
      <w:docPartBody>
        <w:p w:rsidR="001C0440" w:rsidRDefault="00C07BE3" w:rsidP="00C07BE3">
          <w:pPr>
            <w:pStyle w:val="686C2B8C0632431BAC1F421700C9DBB5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5AB493B1416642DBA9E77E14D9CFCC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244E80-569F-430F-80D6-CCFD8DA85821}"/>
      </w:docPartPr>
      <w:docPartBody>
        <w:p w:rsidR="001C0440" w:rsidRDefault="00C07BE3" w:rsidP="00C07BE3">
          <w:pPr>
            <w:pStyle w:val="5AB493B1416642DBA9E77E14D9CFCCF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2A9C309D5728479280BCE2952C1291C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2DD2C0-A430-472A-B8DD-9FC89FBB6B61}"/>
      </w:docPartPr>
      <w:docPartBody>
        <w:p w:rsidR="001C0440" w:rsidRDefault="00C07BE3" w:rsidP="00C07BE3">
          <w:pPr>
            <w:pStyle w:val="2A9C309D5728479280BCE2952C1291CF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DE9CD0238C824F598AE02DCE6CFC5C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D78DF5-BE47-4F83-BEBD-056A2E2AC523}"/>
      </w:docPartPr>
      <w:docPartBody>
        <w:p w:rsidR="001C0440" w:rsidRDefault="00C07BE3" w:rsidP="00C07BE3">
          <w:pPr>
            <w:pStyle w:val="DE9CD0238C824F598AE02DCE6CFC5C7C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3F025E28A8F04A9C999C112C60B8E8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E81C09-009D-4250-8D49-8E1F8BFD68FC}"/>
      </w:docPartPr>
      <w:docPartBody>
        <w:p w:rsidR="001C0440" w:rsidRDefault="00C07BE3" w:rsidP="00C07BE3">
          <w:pPr>
            <w:pStyle w:val="3F025E28A8F04A9C999C112C60B8E81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A42D40DB549544CC8D32FE7DB64AA3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BC2CAE-22BA-487B-93F5-02B4C32D3C0F}"/>
      </w:docPartPr>
      <w:docPartBody>
        <w:p w:rsidR="001C0440" w:rsidRDefault="00C07BE3" w:rsidP="00C07BE3">
          <w:pPr>
            <w:pStyle w:val="A42D40DB549544CC8D32FE7DB64AA3EB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8E1C37759C61455FB2B3D02EA2575F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1F1921-7E77-45A6-9F44-6E803FB12C17}"/>
      </w:docPartPr>
      <w:docPartBody>
        <w:p w:rsidR="001C0440" w:rsidRDefault="00C07BE3" w:rsidP="00C07BE3">
          <w:pPr>
            <w:pStyle w:val="8E1C37759C61455FB2B3D02EA2575F46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51BA398B60D1422BA6E52A0E7F8588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6A5986-8F25-4560-A78C-F8AA2DC677F8}"/>
      </w:docPartPr>
      <w:docPartBody>
        <w:p w:rsidR="001C0440" w:rsidRDefault="00C07BE3" w:rsidP="00C07BE3">
          <w:pPr>
            <w:pStyle w:val="51BA398B60D1422BA6E52A0E7F858886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EA2A8BB9F86E42D0B42B8ED13F8DD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62F368-6ACC-4CCD-87B5-75DD280D1088}"/>
      </w:docPartPr>
      <w:docPartBody>
        <w:p w:rsidR="001C0440" w:rsidRDefault="00C07BE3" w:rsidP="00C07BE3">
          <w:pPr>
            <w:pStyle w:val="EA2A8BB9F86E42D0B42B8ED13F8DD8A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0E101FF9B3E84BA9AF5D2FA747754A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3021E71-4486-465D-BF26-5D1CBA8B041A}"/>
      </w:docPartPr>
      <w:docPartBody>
        <w:p w:rsidR="001C0440" w:rsidRDefault="00C07BE3" w:rsidP="00C07BE3">
          <w:pPr>
            <w:pStyle w:val="0E101FF9B3E84BA9AF5D2FA747754A97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9694C7F0E7744160B058DEF669A51C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1C1C99-DC71-4EA1-816C-FDDF3A11B66A}"/>
      </w:docPartPr>
      <w:docPartBody>
        <w:p w:rsidR="001C0440" w:rsidRDefault="00C07BE3" w:rsidP="00C07BE3">
          <w:pPr>
            <w:pStyle w:val="9694C7F0E7744160B058DEF669A51C44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2B65D63E46A24B1D8FE6BB2E81258F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DEDC3A-0E4A-4097-9756-06A2FD0CCF53}"/>
      </w:docPartPr>
      <w:docPartBody>
        <w:p w:rsidR="001C0440" w:rsidRDefault="00C07BE3" w:rsidP="00C07BE3">
          <w:pPr>
            <w:pStyle w:val="2B65D63E46A24B1D8FE6BB2E81258F13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EEAC6C838CA34937B3C94C7C64DBAB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3FF1D6-C450-4CC9-AF50-34B159C84C03}"/>
      </w:docPartPr>
      <w:docPartBody>
        <w:p w:rsidR="001C0440" w:rsidRDefault="00C07BE3" w:rsidP="00C07BE3">
          <w:pPr>
            <w:pStyle w:val="EEAC6C838CA34937B3C94C7C64DBABF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47099D14D7C44BDC932C34FE863A73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134456-0E3E-4318-B0F2-88DD9034EFCC}"/>
      </w:docPartPr>
      <w:docPartBody>
        <w:p w:rsidR="001C0440" w:rsidRDefault="00C07BE3" w:rsidP="00C07BE3">
          <w:pPr>
            <w:pStyle w:val="47099D14D7C44BDC932C34FE863A73AC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46752BE6F7FC491781268AC8B5D6740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F3A3B5-4B75-4C1C-A32F-A380F3D3B5DD}"/>
      </w:docPartPr>
      <w:docPartBody>
        <w:p w:rsidR="004B035A" w:rsidRDefault="00D96E89" w:rsidP="00D96E89">
          <w:pPr>
            <w:pStyle w:val="46752BE6F7FC491781268AC8B5D6740A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9628F84790C9427480947702CFCEDA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796D6D-3568-4418-A11C-DF0CDCA00AB1}"/>
      </w:docPartPr>
      <w:docPartBody>
        <w:p w:rsidR="004B035A" w:rsidRDefault="00D96E89" w:rsidP="00D96E89">
          <w:pPr>
            <w:pStyle w:val="9628F84790C9427480947702CFCEDA55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11EA8B3DD0ED4B4698AE0A0A982B2D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34E63D-1A1D-4125-B9FF-F3B6297B1C2D}"/>
      </w:docPartPr>
      <w:docPartBody>
        <w:p w:rsidR="004B035A" w:rsidRDefault="00D96E89" w:rsidP="00D96E89">
          <w:pPr>
            <w:pStyle w:val="11EA8B3DD0ED4B4698AE0A0A982B2DF3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CB4C0CAE6B7F4D06A6D7422B4C040A0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4D754B-3684-4BBB-AC60-D7034C1D2A78}"/>
      </w:docPartPr>
      <w:docPartBody>
        <w:p w:rsidR="00C77F95" w:rsidRDefault="00854BE7" w:rsidP="00854BE7">
          <w:pPr>
            <w:pStyle w:val="CB4C0CAE6B7F4D06A6D7422B4C040A0F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0D301AEB6AB491FBCCE75DC601A44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C990D-F5CD-4DA4-8875-86D2837F4E73}"/>
      </w:docPartPr>
      <w:docPartBody>
        <w:p w:rsidR="00C77F95" w:rsidRDefault="00854BE7" w:rsidP="00854BE7">
          <w:pPr>
            <w:pStyle w:val="F0D301AEB6AB491FBCCE75DC601A440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29578F917A194022B3A9FC1D4A73E2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AC1518-CF7E-4ED9-8332-D1681816D624}"/>
      </w:docPartPr>
      <w:docPartBody>
        <w:p w:rsidR="00C77F95" w:rsidRDefault="00854BE7" w:rsidP="00854BE7">
          <w:pPr>
            <w:pStyle w:val="29578F917A194022B3A9FC1D4A73E2C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8E7CB923B1848E2A1780B0D540524A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F5AC20-FC26-4E76-8B0E-163693540451}"/>
      </w:docPartPr>
      <w:docPartBody>
        <w:p w:rsidR="00C77F95" w:rsidRDefault="00854BE7" w:rsidP="00854BE7">
          <w:pPr>
            <w:pStyle w:val="F8E7CB923B1848E2A1780B0D540524AA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85D4DBAF77AA436F98FE06478816D8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88C1F9A-9F5C-43D4-A15D-5690BFCCED17}"/>
      </w:docPartPr>
      <w:docPartBody>
        <w:p w:rsidR="00C77F95" w:rsidRDefault="00854BE7" w:rsidP="00854BE7">
          <w:pPr>
            <w:pStyle w:val="85D4DBAF77AA436F98FE06478816D861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16755710F59A47CDA793B23720F4DA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B3DC85-434F-4473-8615-FA819F3C7B5F}"/>
      </w:docPartPr>
      <w:docPartBody>
        <w:p w:rsidR="000C20E3" w:rsidRDefault="008A68FD" w:rsidP="008A68FD">
          <w:pPr>
            <w:pStyle w:val="16755710F59A47CDA793B23720F4DA37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8439F5FC51F34B198CB5D7C8556259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5C5356-5106-46BC-A722-0BC66084148D}"/>
      </w:docPartPr>
      <w:docPartBody>
        <w:p w:rsidR="000272A8" w:rsidRDefault="00867E5D" w:rsidP="00867E5D">
          <w:pPr>
            <w:pStyle w:val="8439F5FC51F34B198CB5D7C85562590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2D73FB0C65441F9888AEB10EBFAC1D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F1C732-CCEC-45E4-8B26-DD9E410012C4}"/>
      </w:docPartPr>
      <w:docPartBody>
        <w:p w:rsidR="000272A8" w:rsidRDefault="00867E5D" w:rsidP="00867E5D">
          <w:pPr>
            <w:pStyle w:val="F2D73FB0C65441F9888AEB10EBFAC1DD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04C46FBEABE343F9B7C3103218BEDA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65198A-D337-408F-AF22-3CF809642C56}"/>
      </w:docPartPr>
      <w:docPartBody>
        <w:p w:rsidR="000272A8" w:rsidRDefault="00867E5D" w:rsidP="00867E5D">
          <w:pPr>
            <w:pStyle w:val="04C46FBEABE343F9B7C3103218BEDAD6"/>
          </w:pPr>
          <w:r w:rsidRPr="001F26C5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00000007" w:usb1="00000000" w:usb2="00000000" w:usb3="00000000" w:csb0="0000001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BE3"/>
    <w:rsid w:val="000272A8"/>
    <w:rsid w:val="000C20E3"/>
    <w:rsid w:val="001C0440"/>
    <w:rsid w:val="002B4A5D"/>
    <w:rsid w:val="00375E94"/>
    <w:rsid w:val="004B035A"/>
    <w:rsid w:val="007610AC"/>
    <w:rsid w:val="00854BE7"/>
    <w:rsid w:val="00867E5D"/>
    <w:rsid w:val="008A68FD"/>
    <w:rsid w:val="00BD5A31"/>
    <w:rsid w:val="00BE12B4"/>
    <w:rsid w:val="00C07BE3"/>
    <w:rsid w:val="00C77F95"/>
    <w:rsid w:val="00D96E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21D0883D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BE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67E5D"/>
    <w:rPr>
      <w:color w:val="808080"/>
    </w:rPr>
  </w:style>
  <w:style w:type="paragraph" w:customStyle="1" w:styleId="686C2B8C0632431BAC1F421700C9DBB5">
    <w:name w:val="686C2B8C0632431BAC1F421700C9DBB5"/>
    <w:rsid w:val="00C07BE3"/>
    <w:rPr>
      <w:rFonts w:ascii="Arial" w:eastAsiaTheme="minorHAnsi" w:hAnsi="Arial"/>
      <w:color w:val="666666"/>
      <w:sz w:val="20"/>
    </w:rPr>
  </w:style>
  <w:style w:type="paragraph" w:customStyle="1" w:styleId="686C2B8C0632431BAC1F421700C9DBB51">
    <w:name w:val="686C2B8C0632431BAC1F421700C9DBB51"/>
    <w:rsid w:val="00C07BE3"/>
    <w:rPr>
      <w:rFonts w:ascii="Arial" w:eastAsiaTheme="minorHAnsi" w:hAnsi="Arial"/>
      <w:color w:val="666666"/>
      <w:sz w:val="20"/>
    </w:rPr>
  </w:style>
  <w:style w:type="paragraph" w:customStyle="1" w:styleId="5AB493B1416642DBA9E77E14D9CFCCF1">
    <w:name w:val="5AB493B1416642DBA9E77E14D9CFCCF1"/>
    <w:rsid w:val="00C07BE3"/>
    <w:rPr>
      <w:rFonts w:ascii="Arial" w:eastAsiaTheme="minorHAnsi" w:hAnsi="Arial"/>
      <w:color w:val="666666"/>
      <w:sz w:val="20"/>
    </w:rPr>
  </w:style>
  <w:style w:type="paragraph" w:customStyle="1" w:styleId="2A9C309D5728479280BCE2952C1291CF">
    <w:name w:val="2A9C309D5728479280BCE2952C1291CF"/>
    <w:rsid w:val="00C07BE3"/>
    <w:rPr>
      <w:rFonts w:ascii="Arial" w:eastAsiaTheme="minorHAnsi" w:hAnsi="Arial"/>
      <w:color w:val="666666"/>
      <w:sz w:val="20"/>
    </w:rPr>
  </w:style>
  <w:style w:type="paragraph" w:customStyle="1" w:styleId="DE9CD0238C824F598AE02DCE6CFC5C7C">
    <w:name w:val="DE9CD0238C824F598AE02DCE6CFC5C7C"/>
    <w:rsid w:val="00C07BE3"/>
    <w:rPr>
      <w:rFonts w:ascii="Arial" w:eastAsiaTheme="minorHAnsi" w:hAnsi="Arial"/>
      <w:color w:val="666666"/>
      <w:sz w:val="20"/>
    </w:rPr>
  </w:style>
  <w:style w:type="paragraph" w:customStyle="1" w:styleId="3F025E28A8F04A9C999C112C60B8E812">
    <w:name w:val="3F025E28A8F04A9C999C112C60B8E812"/>
    <w:rsid w:val="00C07BE3"/>
    <w:rPr>
      <w:rFonts w:ascii="Arial" w:eastAsiaTheme="minorHAnsi" w:hAnsi="Arial"/>
      <w:color w:val="666666"/>
      <w:sz w:val="20"/>
    </w:rPr>
  </w:style>
  <w:style w:type="paragraph" w:customStyle="1" w:styleId="A42D40DB549544CC8D32FE7DB64AA3EB">
    <w:name w:val="A42D40DB549544CC8D32FE7DB64AA3EB"/>
    <w:rsid w:val="00C07BE3"/>
    <w:rPr>
      <w:rFonts w:ascii="Arial" w:eastAsiaTheme="minorHAnsi" w:hAnsi="Arial"/>
      <w:color w:val="666666"/>
      <w:sz w:val="20"/>
    </w:rPr>
  </w:style>
  <w:style w:type="paragraph" w:customStyle="1" w:styleId="8E1C37759C61455FB2B3D02EA2575F46">
    <w:name w:val="8E1C37759C61455FB2B3D02EA2575F4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51BA398B60D1422BA6E52A0E7F858886">
    <w:name w:val="51BA398B60D1422BA6E52A0E7F85888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A2A8BB9F86E42D0B42B8ED13F8DD8AE">
    <w:name w:val="EA2A8BB9F86E42D0B42B8ED13F8DD8AE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E101FF9B3E84BA9AF5D2FA747754A97">
    <w:name w:val="0E101FF9B3E84BA9AF5D2FA747754A97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9694C7F0E7744160B058DEF669A51C44">
    <w:name w:val="9694C7F0E7744160B058DEF669A51C44"/>
    <w:rsid w:val="00C07BE3"/>
    <w:pPr>
      <w:spacing w:after="0" w:line="240" w:lineRule="auto"/>
    </w:pPr>
  </w:style>
  <w:style w:type="paragraph" w:customStyle="1" w:styleId="2B65D63E46A24B1D8FE6BB2E81258F13">
    <w:name w:val="2B65D63E46A24B1D8FE6BB2E81258F13"/>
    <w:rsid w:val="00C07BE3"/>
    <w:pPr>
      <w:spacing w:after="0" w:line="240" w:lineRule="auto"/>
    </w:pPr>
  </w:style>
  <w:style w:type="paragraph" w:customStyle="1" w:styleId="EEAC6C838CA34937B3C94C7C64DBABFE">
    <w:name w:val="EEAC6C838CA34937B3C94C7C64DBABFE"/>
    <w:rsid w:val="00C07BE3"/>
    <w:pPr>
      <w:spacing w:after="0" w:line="240" w:lineRule="auto"/>
    </w:pPr>
  </w:style>
  <w:style w:type="paragraph" w:customStyle="1" w:styleId="47099D14D7C44BDC932C34FE863A73AC">
    <w:name w:val="47099D14D7C44BDC932C34FE863A73AC"/>
    <w:rsid w:val="00C07BE3"/>
    <w:pPr>
      <w:spacing w:after="0" w:line="240" w:lineRule="auto"/>
    </w:pPr>
  </w:style>
  <w:style w:type="paragraph" w:customStyle="1" w:styleId="C49E0016AB21411CA73BF26F21F9A214">
    <w:name w:val="C49E0016AB21411CA73BF26F21F9A214"/>
    <w:rsid w:val="00C07BE3"/>
    <w:pPr>
      <w:spacing w:after="0" w:line="240" w:lineRule="auto"/>
    </w:pPr>
  </w:style>
  <w:style w:type="paragraph" w:customStyle="1" w:styleId="7E59B983CC084D68999339A465611BC2">
    <w:name w:val="7E59B983CC084D68999339A465611BC2"/>
    <w:rsid w:val="00C07BE3"/>
    <w:pPr>
      <w:spacing w:after="0" w:line="240" w:lineRule="auto"/>
    </w:pPr>
  </w:style>
  <w:style w:type="paragraph" w:customStyle="1" w:styleId="8EAFD84988704531BFEAC5E00B644983">
    <w:name w:val="8EAFD84988704531BFEAC5E00B644983"/>
    <w:rsid w:val="00C07BE3"/>
    <w:pPr>
      <w:spacing w:after="0" w:line="240" w:lineRule="auto"/>
    </w:pPr>
  </w:style>
  <w:style w:type="paragraph" w:customStyle="1" w:styleId="39A8D302F1D04AE5B4E8BB9FD8914EE3">
    <w:name w:val="39A8D302F1D04AE5B4E8BB9FD8914EE3"/>
    <w:rsid w:val="00C07BE3"/>
    <w:pPr>
      <w:spacing w:after="0" w:line="240" w:lineRule="auto"/>
    </w:pPr>
  </w:style>
  <w:style w:type="paragraph" w:customStyle="1" w:styleId="34F06A7F84994DD8B7ADB7E4D3931106">
    <w:name w:val="34F06A7F84994DD8B7ADB7E4D3931106"/>
    <w:rsid w:val="00D96E89"/>
  </w:style>
  <w:style w:type="paragraph" w:customStyle="1" w:styleId="46752BE6F7FC491781268AC8B5D6740A">
    <w:name w:val="46752BE6F7FC491781268AC8B5D6740A"/>
    <w:rsid w:val="00D96E89"/>
  </w:style>
  <w:style w:type="paragraph" w:customStyle="1" w:styleId="9628F84790C9427480947702CFCEDA55">
    <w:name w:val="9628F84790C9427480947702CFCEDA55"/>
    <w:rsid w:val="00D96E89"/>
  </w:style>
  <w:style w:type="paragraph" w:customStyle="1" w:styleId="11EA8B3DD0ED4B4698AE0A0A982B2DF3">
    <w:name w:val="11EA8B3DD0ED4B4698AE0A0A982B2DF3"/>
    <w:rsid w:val="00D96E89"/>
  </w:style>
  <w:style w:type="paragraph" w:customStyle="1" w:styleId="912DAEA834AD48489C1E3B0A7EFFE87E">
    <w:name w:val="912DAEA834AD48489C1E3B0A7EFFE87E"/>
    <w:rsid w:val="004B035A"/>
  </w:style>
  <w:style w:type="paragraph" w:customStyle="1" w:styleId="5E8443ABF61244139E6817EC3F9C404A">
    <w:name w:val="5E8443ABF61244139E6817EC3F9C404A"/>
    <w:rsid w:val="004B035A"/>
  </w:style>
  <w:style w:type="paragraph" w:customStyle="1" w:styleId="C01C66CB8E9E44A0AAC0A53F0137C674">
    <w:name w:val="C01C66CB8E9E44A0AAC0A53F0137C674"/>
    <w:rsid w:val="004B035A"/>
  </w:style>
  <w:style w:type="paragraph" w:customStyle="1" w:styleId="0A52C7CE3B764C3CAEA9E1FBA66EB3EE">
    <w:name w:val="0A52C7CE3B764C3CAEA9E1FBA66EB3EE"/>
    <w:rsid w:val="004B035A"/>
  </w:style>
  <w:style w:type="paragraph" w:customStyle="1" w:styleId="6CA2FDEB793B4B46BF02E58CCE074CD9">
    <w:name w:val="6CA2FDEB793B4B46BF02E58CCE074CD9"/>
    <w:rsid w:val="004B035A"/>
  </w:style>
  <w:style w:type="paragraph" w:customStyle="1" w:styleId="60F27584B73E4DB8BF352CFB6733575E">
    <w:name w:val="60F27584B73E4DB8BF352CFB6733575E"/>
    <w:rsid w:val="004B035A"/>
  </w:style>
  <w:style w:type="paragraph" w:customStyle="1" w:styleId="7A67EA7F663E4A8C9B3B4F316D7667B1">
    <w:name w:val="7A67EA7F663E4A8C9B3B4F316D7667B1"/>
    <w:rsid w:val="004B035A"/>
  </w:style>
  <w:style w:type="paragraph" w:customStyle="1" w:styleId="CB4C0CAE6B7F4D06A6D7422B4C040A0F">
    <w:name w:val="CB4C0CAE6B7F4D06A6D7422B4C040A0F"/>
    <w:rsid w:val="00854BE7"/>
  </w:style>
  <w:style w:type="paragraph" w:customStyle="1" w:styleId="F0D301AEB6AB491FBCCE75DC601A4402">
    <w:name w:val="F0D301AEB6AB491FBCCE75DC601A4402"/>
    <w:rsid w:val="00854BE7"/>
  </w:style>
  <w:style w:type="paragraph" w:customStyle="1" w:styleId="29578F917A194022B3A9FC1D4A73E2CE">
    <w:name w:val="29578F917A194022B3A9FC1D4A73E2CE"/>
    <w:rsid w:val="00854BE7"/>
  </w:style>
  <w:style w:type="paragraph" w:customStyle="1" w:styleId="F8E7CB923B1848E2A1780B0D540524AA">
    <w:name w:val="F8E7CB923B1848E2A1780B0D540524AA"/>
    <w:rsid w:val="00854BE7"/>
  </w:style>
  <w:style w:type="paragraph" w:customStyle="1" w:styleId="85D4DBAF77AA436F98FE06478816D861">
    <w:name w:val="85D4DBAF77AA436F98FE06478816D861"/>
    <w:rsid w:val="00854BE7"/>
  </w:style>
  <w:style w:type="paragraph" w:customStyle="1" w:styleId="16755710F59A47CDA793B23720F4DA37">
    <w:name w:val="16755710F59A47CDA793B23720F4DA37"/>
    <w:rsid w:val="008A68FD"/>
  </w:style>
  <w:style w:type="paragraph" w:customStyle="1" w:styleId="8439F5FC51F34B198CB5D7C855625902">
    <w:name w:val="8439F5FC51F34B198CB5D7C855625902"/>
    <w:rsid w:val="00867E5D"/>
    <w:pPr>
      <w:spacing w:after="160" w:line="259" w:lineRule="auto"/>
    </w:pPr>
  </w:style>
  <w:style w:type="paragraph" w:customStyle="1" w:styleId="F2D73FB0C65441F9888AEB10EBFAC1DD">
    <w:name w:val="F2D73FB0C65441F9888AEB10EBFAC1DD"/>
    <w:rsid w:val="00867E5D"/>
    <w:pPr>
      <w:spacing w:after="160" w:line="259" w:lineRule="auto"/>
    </w:pPr>
  </w:style>
  <w:style w:type="paragraph" w:customStyle="1" w:styleId="04C46FBEABE343F9B7C3103218BEDAD6">
    <w:name w:val="04C46FBEABE343F9B7C3103218BEDAD6"/>
    <w:rsid w:val="00867E5D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ayCare Team Document" ma:contentTypeID="0x010100E9AEE9A8CE3B4010BF1ABA7824E75A08008BC443217E5B174E9274646DF449DE26" ma:contentTypeVersion="" ma:contentTypeDescription="" ma:contentTypeScope="" ma:versionID="5135e6af783f98e7cf7fd4ccc0844a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9d091594c0d67a35f456d2ead9c58b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4f0e96f7-950e-4c66-a6fd-88fdbdfc5ce3" ContentTypeId="0x010100E9AEE9A8CE3B4010BF1ABA7824E75A08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E16022-E409-4C06-95C1-6FBC54C06DBC}"/>
</file>

<file path=customXml/itemProps2.xml><?xml version="1.0" encoding="utf-8"?>
<ds:datastoreItem xmlns:ds="http://schemas.openxmlformats.org/officeDocument/2006/customXml" ds:itemID="{CE414C4D-335C-4DF1-AADF-459D725ADD0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1AE678-2AAC-4178-BD62-61302C3C8671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908B1C5B-893E-415E-AECA-231659A05FC1}">
  <ds:schemaRefs>
    <ds:schemaRef ds:uri="http://schemas.openxmlformats.org/package/2006/metadata/core-properties"/>
    <ds:schemaRef ds:uri="http://www.w3.org/XML/1998/namespace"/>
    <ds:schemaRef ds:uri="http://schemas.microsoft.com/office/2006/metadata/properties"/>
    <ds:schemaRef ds:uri="http://schemas.microsoft.com/office/infopath/2007/PartnerControls"/>
    <ds:schemaRef ds:uri="http://purl.org/dc/terms/"/>
    <ds:schemaRef ds:uri="http://purl.org/dc/dcmitype/"/>
    <ds:schemaRef ds:uri="http://schemas.microsoft.com/office/2006/documentManagement/types"/>
    <ds:schemaRef ds:uri="http://purl.org/dc/elements/1.1/"/>
  </ds:schemaRefs>
</ds:datastoreItem>
</file>

<file path=customXml/itemProps5.xml><?xml version="1.0" encoding="utf-8"?>
<ds:datastoreItem xmlns:ds="http://schemas.openxmlformats.org/officeDocument/2006/customXml" ds:itemID="{2F2A6CE7-9B5C-421B-B59F-9047E98859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5</Pages>
  <Words>2176</Words>
  <Characters>12406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U_BMG-BUC GECB_Cerner Reqs</vt:lpstr>
    </vt:vector>
  </TitlesOfParts>
  <Company>HCA</Company>
  <LinksUpToDate>false</LinksUpToDate>
  <CharactersWithSpaces>1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U_BMG-BUC GECB_Cerner Reqs</dc:title>
  <dc:subject>IDBB</dc:subject>
  <dc:creator>Tracey Liverman</dc:creator>
  <cp:lastModifiedBy>Olszewski, Daniel</cp:lastModifiedBy>
  <cp:revision>6</cp:revision>
  <cp:lastPrinted>2013-10-28T16:55:00Z</cp:lastPrinted>
  <dcterms:created xsi:type="dcterms:W3CDTF">2017-07-26T18:47:00Z</dcterms:created>
  <dcterms:modified xsi:type="dcterms:W3CDTF">2018-05-22T1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AEE9A8CE3B4010BF1ABA7824E75A08008BC443217E5B174E9274646DF449DE26</vt:lpwstr>
  </property>
</Properties>
</file>